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E9067C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77AA77B8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Кафедра ПОИТ</w:t>
      </w:r>
    </w:p>
    <w:p w14:paraId="61BFC248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48D287D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656FF35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28945C8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746E5F7" w14:textId="77777777" w:rsidR="00DF595D" w:rsidRDefault="00DF595D" w:rsidP="00DF595D">
      <w:pP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5F12C8A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046950E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ED11BB7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7212F51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F212FBB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7311C0F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20E407D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7CD01D5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ECC1D1F" w14:textId="458C12F9" w:rsidR="00DF595D" w:rsidRPr="00EC1F0A" w:rsidRDefault="00DF595D" w:rsidP="00DF595D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Отчет по лабораторной работе №</w:t>
      </w:r>
      <w:r w:rsidR="00124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7</w:t>
      </w:r>
    </w:p>
    <w:p w14:paraId="778618CF" w14:textId="2327944C" w:rsidR="00DF595D" w:rsidRDefault="00DF595D" w:rsidP="00DF595D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о предмету «</w:t>
      </w:r>
      <w:r w:rsidRPr="0034342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5F5F5"/>
          <w:lang w:val="ru-RU"/>
        </w:rPr>
        <w:t>Архитектура компьютерной техники и операционных систем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»</w:t>
      </w:r>
    </w:p>
    <w:p w14:paraId="6E72A26D" w14:textId="36206991" w:rsidR="00DF595D" w:rsidRDefault="00DF595D" w:rsidP="00DF595D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Вариант </w:t>
      </w:r>
      <w:r w:rsidR="002C379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2</w:t>
      </w:r>
    </w:p>
    <w:p w14:paraId="3ECE18B9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397450E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D40E760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DF93E0C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955EFEF" w14:textId="77777777" w:rsidR="00DF595D" w:rsidRDefault="00DF595D" w:rsidP="00DF595D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0E2696F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8F39759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4020ADF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D67E92D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66926DC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B0492A5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97AC424" w14:textId="09EF73BD" w:rsidR="00DF595D" w:rsidRDefault="00DF595D" w:rsidP="00DF595D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237D6F4" w14:textId="733E1871" w:rsidR="0034342E" w:rsidRDefault="0034342E" w:rsidP="00DF595D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03CA408" w14:textId="216D9FD9" w:rsidR="0034342E" w:rsidRDefault="0034342E" w:rsidP="00DF595D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5C3912F" w14:textId="69B507A9" w:rsidR="00DF595D" w:rsidRDefault="0034342E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                      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  <w:t xml:space="preserve">            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  <w:t>Выполнил: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00C146B2" w14:textId="225A0F2E" w:rsidR="0034342E" w:rsidRDefault="00301ACF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Бражалович</w:t>
      </w:r>
      <w:r w:rsidR="00DF595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А</w:t>
      </w:r>
      <w:r w:rsidR="00DF595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.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И</w:t>
      </w:r>
      <w:r w:rsidR="00DF595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.</w:t>
      </w:r>
      <w:r w:rsidR="0034342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6AA5BEDE" w14:textId="0C179BD1" w:rsidR="00DF595D" w:rsidRDefault="0034342E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332EEDDF" w14:textId="4F173A2F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роверил:</w:t>
      </w:r>
      <w:r w:rsidR="0034342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  <w:r w:rsidR="0034342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50732AC1" w14:textId="77FBFA6F" w:rsidR="0034342E" w:rsidRDefault="008A4F91" w:rsidP="0034342E">
      <w:pPr>
        <w:ind w:firstLine="720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hyperlink r:id="rId6" w:history="1">
        <w:proofErr w:type="spellStart"/>
        <w:r w:rsidR="00DF595D" w:rsidRPr="0034342E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  <w:shd w:val="clear" w:color="auto" w:fill="FFFFFF"/>
            <w:lang w:val="ru-RU"/>
          </w:rPr>
          <w:t>Аврамец</w:t>
        </w:r>
        <w:proofErr w:type="spellEnd"/>
      </w:hyperlink>
      <w:r w:rsidR="00DF595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Д.В.</w:t>
      </w:r>
      <w:r w:rsidR="0034342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2A6848DF" w14:textId="11C1BCC2" w:rsidR="00DF595D" w:rsidRDefault="0034342E" w:rsidP="0034342E">
      <w:pPr>
        <w:ind w:firstLine="720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2B2566AE" w14:textId="0578F33A" w:rsidR="0034342E" w:rsidRDefault="0034342E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руппа 351004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7DC06A13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9B25DA7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DF1DB30" w14:textId="77777777" w:rsidR="00DF595D" w:rsidRDefault="00DF595D" w:rsidP="0034342E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272A61D" w14:textId="77777777" w:rsidR="00DF595D" w:rsidRDefault="00DF595D" w:rsidP="00DF595D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3637D9F" w14:textId="59903C02" w:rsidR="000312E6" w:rsidRDefault="00DF595D" w:rsidP="00B9246A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Минск 2024</w:t>
      </w:r>
    </w:p>
    <w:p w14:paraId="0D5B0860" w14:textId="1D295A6C" w:rsidR="00B9246A" w:rsidRPr="00594F86" w:rsidRDefault="00B9246A" w:rsidP="00B9246A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594F86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Задание</w:t>
      </w:r>
    </w:p>
    <w:p w14:paraId="31AC1F8C" w14:textId="77777777" w:rsidR="001B4534" w:rsidRDefault="001B4534" w:rsidP="001B4534">
      <w:pPr>
        <w:pStyle w:val="1"/>
        <w:overflowPunct/>
        <w:autoSpaceDE/>
        <w:autoSpaceDN/>
        <w:adjustRightInd/>
        <w:ind w:left="0"/>
        <w:jc w:val="both"/>
        <w:textAlignment w:val="auto"/>
      </w:pPr>
    </w:p>
    <w:p w14:paraId="3EF4E3A5" w14:textId="77777777" w:rsidR="00F90A90" w:rsidRDefault="00F90A90" w:rsidP="00F90A90">
      <w:pPr>
        <w:pStyle w:val="ListParagraph2"/>
        <w:numPr>
          <w:ilvl w:val="0"/>
          <w:numId w:val="3"/>
        </w:numPr>
        <w:ind w:left="0" w:firstLine="284"/>
        <w:jc w:val="both"/>
        <w:rPr>
          <w:sz w:val="28"/>
          <w:szCs w:val="28"/>
        </w:rPr>
      </w:pPr>
      <w:r w:rsidRPr="00BF029B">
        <w:rPr>
          <w:sz w:val="28"/>
          <w:szCs w:val="28"/>
        </w:rPr>
        <w:lastRenderedPageBreak/>
        <w:t xml:space="preserve">Написать программу синхронизации двух каталогов, например, </w:t>
      </w:r>
      <w:r w:rsidRPr="00BF029B">
        <w:rPr>
          <w:b/>
          <w:i/>
          <w:sz w:val="28"/>
          <w:szCs w:val="28"/>
        </w:rPr>
        <w:t>Dir1</w:t>
      </w:r>
      <w:r w:rsidRPr="00BF029B">
        <w:rPr>
          <w:sz w:val="28"/>
          <w:szCs w:val="28"/>
        </w:rPr>
        <w:t xml:space="preserve"> и </w:t>
      </w:r>
      <w:r w:rsidRPr="00BF029B">
        <w:rPr>
          <w:b/>
          <w:i/>
          <w:sz w:val="28"/>
          <w:szCs w:val="28"/>
        </w:rPr>
        <w:t>Dir2</w:t>
      </w:r>
      <w:r w:rsidRPr="00BF029B">
        <w:rPr>
          <w:sz w:val="28"/>
          <w:szCs w:val="28"/>
        </w:rPr>
        <w:t xml:space="preserve">. Пользователь задаёт имена </w:t>
      </w:r>
      <w:r w:rsidRPr="00BF029B">
        <w:rPr>
          <w:b/>
          <w:i/>
          <w:sz w:val="28"/>
          <w:szCs w:val="28"/>
        </w:rPr>
        <w:t>Dir1</w:t>
      </w:r>
      <w:r w:rsidRPr="00BF029B">
        <w:rPr>
          <w:sz w:val="28"/>
          <w:szCs w:val="28"/>
        </w:rPr>
        <w:t xml:space="preserve"> и </w:t>
      </w:r>
      <w:r w:rsidRPr="00BF029B">
        <w:rPr>
          <w:b/>
          <w:i/>
          <w:sz w:val="28"/>
          <w:szCs w:val="28"/>
        </w:rPr>
        <w:t>Dir2</w:t>
      </w:r>
      <w:r w:rsidRPr="00BF029B">
        <w:rPr>
          <w:sz w:val="28"/>
          <w:szCs w:val="28"/>
        </w:rPr>
        <w:t xml:space="preserve">в качестве первого и второго аргумента командной строки. В результате работы программы файлы, имеющиеся в </w:t>
      </w:r>
      <w:r w:rsidRPr="00BF029B">
        <w:rPr>
          <w:b/>
          <w:i/>
          <w:sz w:val="28"/>
          <w:szCs w:val="28"/>
        </w:rPr>
        <w:t>Dir1</w:t>
      </w:r>
      <w:r w:rsidRPr="00BF029B">
        <w:rPr>
          <w:sz w:val="28"/>
          <w:szCs w:val="28"/>
        </w:rPr>
        <w:t xml:space="preserve">, но отсутствующие в </w:t>
      </w:r>
      <w:r w:rsidRPr="00BF029B">
        <w:rPr>
          <w:b/>
          <w:i/>
          <w:sz w:val="28"/>
          <w:szCs w:val="28"/>
        </w:rPr>
        <w:t>Dir2</w:t>
      </w:r>
      <w:r w:rsidRPr="00BF029B">
        <w:rPr>
          <w:sz w:val="28"/>
          <w:szCs w:val="28"/>
        </w:rPr>
        <w:t xml:space="preserve">, должны скопироваться в </w:t>
      </w:r>
      <w:r w:rsidRPr="00BF029B">
        <w:rPr>
          <w:b/>
          <w:i/>
          <w:sz w:val="28"/>
          <w:szCs w:val="28"/>
        </w:rPr>
        <w:t>Dir2</w:t>
      </w:r>
      <w:r w:rsidRPr="00BF029B">
        <w:rPr>
          <w:sz w:val="28"/>
          <w:szCs w:val="28"/>
        </w:rPr>
        <w:t xml:space="preserve"> вместе с правами доступа. Процедуры копирования должны запускаться в отдельном процессе для каждого копируемого файла с использованием функций </w:t>
      </w:r>
      <w:r w:rsidRPr="00BF029B">
        <w:rPr>
          <w:b/>
          <w:i/>
          <w:sz w:val="28"/>
          <w:szCs w:val="28"/>
          <w:lang w:val="en-US"/>
        </w:rPr>
        <w:t>read</w:t>
      </w:r>
      <w:r w:rsidRPr="00BF029B">
        <w:rPr>
          <w:b/>
          <w:i/>
          <w:sz w:val="28"/>
          <w:szCs w:val="28"/>
        </w:rPr>
        <w:t xml:space="preserve"> () </w:t>
      </w:r>
      <w:r w:rsidRPr="00BF029B">
        <w:rPr>
          <w:sz w:val="28"/>
          <w:szCs w:val="28"/>
        </w:rPr>
        <w:t>и</w:t>
      </w:r>
      <w:r w:rsidRPr="00BF029B">
        <w:rPr>
          <w:b/>
          <w:i/>
          <w:sz w:val="28"/>
          <w:szCs w:val="28"/>
        </w:rPr>
        <w:t xml:space="preserve"> </w:t>
      </w:r>
      <w:r w:rsidRPr="00BF029B">
        <w:rPr>
          <w:b/>
          <w:i/>
          <w:sz w:val="28"/>
          <w:szCs w:val="28"/>
          <w:lang w:val="en-US"/>
        </w:rPr>
        <w:t>write</w:t>
      </w:r>
      <w:r w:rsidRPr="00BF029B">
        <w:rPr>
          <w:b/>
          <w:i/>
          <w:sz w:val="28"/>
          <w:szCs w:val="28"/>
        </w:rPr>
        <w:t xml:space="preserve"> ()</w:t>
      </w:r>
      <w:r w:rsidRPr="00BF029B">
        <w:rPr>
          <w:sz w:val="28"/>
          <w:szCs w:val="28"/>
        </w:rPr>
        <w:t xml:space="preserve">. Каждый процесс выводит на экран свой </w:t>
      </w:r>
      <w:proofErr w:type="spellStart"/>
      <w:r w:rsidRPr="00BF029B">
        <w:rPr>
          <w:b/>
          <w:i/>
          <w:sz w:val="28"/>
          <w:szCs w:val="28"/>
        </w:rPr>
        <w:t>pid</w:t>
      </w:r>
      <w:proofErr w:type="spellEnd"/>
      <w:r w:rsidRPr="00BF029B">
        <w:rPr>
          <w:b/>
          <w:i/>
          <w:sz w:val="28"/>
          <w:szCs w:val="28"/>
        </w:rPr>
        <w:t xml:space="preserve">, </w:t>
      </w:r>
      <w:r w:rsidRPr="00BF029B">
        <w:rPr>
          <w:sz w:val="28"/>
          <w:szCs w:val="28"/>
        </w:rPr>
        <w:t xml:space="preserve">полный путь, имя копируемого файла и число скопированных байт. Число запущенных процессов в любой момент времени не должно превышать </w:t>
      </w:r>
      <w:r w:rsidRPr="00BF029B">
        <w:rPr>
          <w:b/>
          <w:i/>
          <w:sz w:val="28"/>
          <w:szCs w:val="28"/>
          <w:lang w:val="en-US"/>
        </w:rPr>
        <w:t>N</w:t>
      </w:r>
      <w:r w:rsidRPr="00BF029B">
        <w:rPr>
          <w:sz w:val="28"/>
          <w:szCs w:val="28"/>
        </w:rPr>
        <w:t xml:space="preserve"> (вводится пользователем). </w:t>
      </w:r>
    </w:p>
    <w:p w14:paraId="462B5DE7" w14:textId="0E75D35E" w:rsidR="00594F86" w:rsidRDefault="00594F86" w:rsidP="001B4534">
      <w:pPr>
        <w:pStyle w:val="1408"/>
        <w:rPr>
          <w:szCs w:val="28"/>
        </w:rPr>
      </w:pPr>
    </w:p>
    <w:p w14:paraId="03827E47" w14:textId="6939B60C" w:rsidR="00594F86" w:rsidRPr="002F64A2" w:rsidRDefault="00594F86" w:rsidP="00594F86">
      <w:pPr>
        <w:ind w:firstLine="45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94F86">
        <w:rPr>
          <w:rFonts w:ascii="Times New Roman" w:hAnsi="Times New Roman" w:cs="Times New Roman"/>
          <w:b/>
          <w:bCs/>
          <w:sz w:val="28"/>
          <w:szCs w:val="28"/>
          <w:lang w:val="ru-RU"/>
        </w:rPr>
        <w:t>Код</w:t>
      </w:r>
      <w:r w:rsidRPr="002F64A2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594F86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ограммы</w:t>
      </w:r>
      <w:r w:rsidR="0031720B" w:rsidRPr="002F64A2">
        <w:rPr>
          <w:rFonts w:ascii="Times New Roman" w:hAnsi="Times New Roman" w:cs="Times New Roman"/>
          <w:b/>
          <w:bCs/>
          <w:sz w:val="28"/>
          <w:szCs w:val="28"/>
        </w:rPr>
        <w:t xml:space="preserve"> 7.1</w:t>
      </w:r>
    </w:p>
    <w:p w14:paraId="1FA13F3E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>#include &lt;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tdio.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&gt;</w:t>
      </w:r>
    </w:p>
    <w:p w14:paraId="0803E619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>#include &lt;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tdlib.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&gt;</w:t>
      </w:r>
    </w:p>
    <w:p w14:paraId="189F05E1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>#include &lt;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unistd.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&gt;</w:t>
      </w:r>
    </w:p>
    <w:p w14:paraId="27B15671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>#include &lt;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irent.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&gt;</w:t>
      </w:r>
    </w:p>
    <w:p w14:paraId="594DEE63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>#include &lt;sys/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types.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&gt;</w:t>
      </w:r>
    </w:p>
    <w:p w14:paraId="1DBF34CB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>#include &lt;sys/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tat.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&gt;</w:t>
      </w:r>
    </w:p>
    <w:p w14:paraId="4B5907A4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>#include &lt;sys/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wait.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&gt;</w:t>
      </w:r>
    </w:p>
    <w:p w14:paraId="31870BC0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>#include &lt;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fcntl.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&gt;</w:t>
      </w:r>
    </w:p>
    <w:p w14:paraId="24DA912E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>#include &lt;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tring.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&gt;</w:t>
      </w:r>
    </w:p>
    <w:p w14:paraId="70004FAD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</w:p>
    <w:p w14:paraId="56FD8201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>#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define</w:t>
      </w:r>
      <w:proofErr w:type="gramEnd"/>
      <w:r w:rsidRPr="002F64A2">
        <w:rPr>
          <w:rFonts w:ascii="Consolas" w:hAnsi="Consolas" w:cs="Times New Roman"/>
          <w:sz w:val="20"/>
          <w:szCs w:val="20"/>
        </w:rPr>
        <w:t xml:space="preserve"> MAX_PATH 1024</w:t>
      </w:r>
    </w:p>
    <w:p w14:paraId="56713867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>#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define</w:t>
      </w:r>
      <w:proofErr w:type="gramEnd"/>
      <w:r w:rsidRPr="002F64A2">
        <w:rPr>
          <w:rFonts w:ascii="Consolas" w:hAnsi="Consolas" w:cs="Times New Roman"/>
          <w:sz w:val="20"/>
          <w:szCs w:val="20"/>
        </w:rPr>
        <w:t xml:space="preserve"> BUFFER_SIZE 4096</w:t>
      </w:r>
    </w:p>
    <w:p w14:paraId="508DB1AA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</w:p>
    <w:p w14:paraId="66E5B653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>void copy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_(</w:t>
      </w:r>
      <w:proofErr w:type="gramEnd"/>
      <w:r w:rsidRPr="002F64A2">
        <w:rPr>
          <w:rFonts w:ascii="Consolas" w:hAnsi="Consolas" w:cs="Times New Roman"/>
          <w:sz w:val="20"/>
          <w:szCs w:val="20"/>
        </w:rPr>
        <w:t xml:space="preserve">char*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rc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, char*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st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 {</w:t>
      </w:r>
    </w:p>
    <w:p w14:paraId="159079C1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int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rc_f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st_f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;</w:t>
      </w:r>
    </w:p>
    <w:p w14:paraId="629B8E4B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size_t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n_rea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n_written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total_written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= 0;</w:t>
      </w:r>
    </w:p>
    <w:p w14:paraId="04AEC165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char 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buffer[</w:t>
      </w:r>
      <w:proofErr w:type="gramEnd"/>
      <w:r w:rsidRPr="002F64A2">
        <w:rPr>
          <w:rFonts w:ascii="Consolas" w:hAnsi="Consolas" w:cs="Times New Roman"/>
          <w:sz w:val="20"/>
          <w:szCs w:val="20"/>
        </w:rPr>
        <w:t>BUFFER_SIZE];</w:t>
      </w:r>
    </w:p>
    <w:p w14:paraId="3F3DF39E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struct stat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t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;</w:t>
      </w:r>
    </w:p>
    <w:p w14:paraId="46B7C984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</w:p>
    <w:p w14:paraId="13BAB3FC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rc_f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= 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open(</w:t>
      </w:r>
      <w:proofErr w:type="spellStart"/>
      <w:proofErr w:type="gramEnd"/>
      <w:r w:rsidRPr="002F64A2">
        <w:rPr>
          <w:rFonts w:ascii="Consolas" w:hAnsi="Consolas" w:cs="Times New Roman"/>
          <w:sz w:val="20"/>
          <w:szCs w:val="20"/>
        </w:rPr>
        <w:t>src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, O_RDONLY);</w:t>
      </w:r>
    </w:p>
    <w:p w14:paraId="7C9774A7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if (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rc_f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&lt; 0) {</w:t>
      </w:r>
    </w:p>
    <w:p w14:paraId="59632E04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2F64A2">
        <w:rPr>
          <w:rFonts w:ascii="Consolas" w:hAnsi="Consolas" w:cs="Times New Roman"/>
          <w:sz w:val="20"/>
          <w:szCs w:val="20"/>
        </w:rPr>
        <w:t>perror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(</w:t>
      </w:r>
      <w:proofErr w:type="gramEnd"/>
      <w:r w:rsidRPr="002F64A2">
        <w:rPr>
          <w:rFonts w:ascii="Consolas" w:hAnsi="Consolas" w:cs="Times New Roman"/>
          <w:sz w:val="20"/>
          <w:szCs w:val="20"/>
        </w:rPr>
        <w:t xml:space="preserve">"open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rc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");</w:t>
      </w:r>
    </w:p>
    <w:p w14:paraId="4CE93954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</w:t>
      </w:r>
    </w:p>
    <w:p w14:paraId="2A49183E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} else {</w:t>
      </w:r>
    </w:p>
    <w:p w14:paraId="5133DC5D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if (</w:t>
      </w:r>
      <w:proofErr w:type="spellStart"/>
      <w:proofErr w:type="gramStart"/>
      <w:r w:rsidRPr="002F64A2">
        <w:rPr>
          <w:rFonts w:ascii="Consolas" w:hAnsi="Consolas" w:cs="Times New Roman"/>
          <w:sz w:val="20"/>
          <w:szCs w:val="20"/>
        </w:rPr>
        <w:t>fstat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(</w:t>
      </w:r>
      <w:proofErr w:type="spellStart"/>
      <w:proofErr w:type="gramEnd"/>
      <w:r w:rsidRPr="002F64A2">
        <w:rPr>
          <w:rFonts w:ascii="Consolas" w:hAnsi="Consolas" w:cs="Times New Roman"/>
          <w:sz w:val="20"/>
          <w:szCs w:val="20"/>
        </w:rPr>
        <w:t>src_f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, &amp;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t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 &lt; 0) {</w:t>
      </w:r>
    </w:p>
    <w:p w14:paraId="4D99AD75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perror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("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fstat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");</w:t>
      </w:r>
    </w:p>
    <w:p w14:paraId="1BA03AE5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return;</w:t>
      </w:r>
    </w:p>
    <w:p w14:paraId="6D00316A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} else {</w:t>
      </w:r>
    </w:p>
    <w:p w14:paraId="3B74A1A0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proofErr w:type="gramStart"/>
      <w:r w:rsidRPr="002F64A2">
        <w:rPr>
          <w:rFonts w:ascii="Consolas" w:hAnsi="Consolas" w:cs="Times New Roman"/>
          <w:sz w:val="20"/>
          <w:szCs w:val="20"/>
        </w:rPr>
        <w:t>umask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(</w:t>
      </w:r>
      <w:proofErr w:type="gramEnd"/>
      <w:r w:rsidRPr="002F64A2">
        <w:rPr>
          <w:rFonts w:ascii="Consolas" w:hAnsi="Consolas" w:cs="Times New Roman"/>
          <w:sz w:val="20"/>
          <w:szCs w:val="20"/>
        </w:rPr>
        <w:t>0);</w:t>
      </w:r>
    </w:p>
    <w:p w14:paraId="0469432E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st_f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= 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open(</w:t>
      </w:r>
      <w:proofErr w:type="spellStart"/>
      <w:proofErr w:type="gramEnd"/>
      <w:r w:rsidRPr="002F64A2">
        <w:rPr>
          <w:rFonts w:ascii="Consolas" w:hAnsi="Consolas" w:cs="Times New Roman"/>
          <w:sz w:val="20"/>
          <w:szCs w:val="20"/>
        </w:rPr>
        <w:t>dst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, O_WRONLY | O_CREAT | O_TRUNC,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t.st_mode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;</w:t>
      </w:r>
    </w:p>
    <w:p w14:paraId="5542FD33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if (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st_f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&lt; 0) {</w:t>
      </w:r>
    </w:p>
    <w:p w14:paraId="05F85DEE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</w:t>
      </w:r>
      <w:proofErr w:type="spellStart"/>
      <w:proofErr w:type="gramStart"/>
      <w:r w:rsidRPr="002F64A2">
        <w:rPr>
          <w:rFonts w:ascii="Consolas" w:hAnsi="Consolas" w:cs="Times New Roman"/>
          <w:sz w:val="20"/>
          <w:szCs w:val="20"/>
        </w:rPr>
        <w:t>perror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(</w:t>
      </w:r>
      <w:proofErr w:type="gramEnd"/>
      <w:r w:rsidRPr="002F64A2">
        <w:rPr>
          <w:rFonts w:ascii="Consolas" w:hAnsi="Consolas" w:cs="Times New Roman"/>
          <w:sz w:val="20"/>
          <w:szCs w:val="20"/>
        </w:rPr>
        <w:t xml:space="preserve">"open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st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");</w:t>
      </w:r>
    </w:p>
    <w:p w14:paraId="2438231E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close(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rc_f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;</w:t>
      </w:r>
    </w:p>
    <w:p w14:paraId="18A7FD75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return;</w:t>
      </w:r>
    </w:p>
    <w:p w14:paraId="7FB336E2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} else {</w:t>
      </w:r>
    </w:p>
    <w:p w14:paraId="194D83F3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while ((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n_rea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= 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read(</w:t>
      </w:r>
      <w:proofErr w:type="spellStart"/>
      <w:proofErr w:type="gramEnd"/>
      <w:r w:rsidRPr="002F64A2">
        <w:rPr>
          <w:rFonts w:ascii="Consolas" w:hAnsi="Consolas" w:cs="Times New Roman"/>
          <w:sz w:val="20"/>
          <w:szCs w:val="20"/>
        </w:rPr>
        <w:t>src_f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, buffer, BUFFER_SIZE)) &gt; 0) {</w:t>
      </w:r>
    </w:p>
    <w:p w14:paraId="4DCBC0E4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n_written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= 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write(</w:t>
      </w:r>
      <w:proofErr w:type="spellStart"/>
      <w:proofErr w:type="gramEnd"/>
      <w:r w:rsidRPr="002F64A2">
        <w:rPr>
          <w:rFonts w:ascii="Consolas" w:hAnsi="Consolas" w:cs="Times New Roman"/>
          <w:sz w:val="20"/>
          <w:szCs w:val="20"/>
        </w:rPr>
        <w:t>dst_f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, buffer,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n_rea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;</w:t>
      </w:r>
    </w:p>
    <w:p w14:paraId="1CB3CCD6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if (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n_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written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!</w:t>
      </w:r>
      <w:proofErr w:type="gramEnd"/>
      <w:r w:rsidRPr="002F64A2">
        <w:rPr>
          <w:rFonts w:ascii="Consolas" w:hAnsi="Consolas" w:cs="Times New Roman"/>
          <w:sz w:val="20"/>
          <w:szCs w:val="20"/>
        </w:rPr>
        <w:t xml:space="preserve">=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n_rea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 {</w:t>
      </w:r>
    </w:p>
    <w:p w14:paraId="38C5F7B2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   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perror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("write");</w:t>
      </w:r>
    </w:p>
    <w:p w14:paraId="1DBC4C38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    close(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rc_f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;</w:t>
      </w:r>
    </w:p>
    <w:p w14:paraId="5BC4D10A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    close(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st_f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;</w:t>
      </w:r>
    </w:p>
    <w:p w14:paraId="28945E87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    return;               </w:t>
      </w:r>
    </w:p>
    <w:p w14:paraId="5EFB181D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}</w:t>
      </w:r>
    </w:p>
    <w:p w14:paraId="61D8FDC7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total_written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+=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n_written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;</w:t>
      </w:r>
    </w:p>
    <w:p w14:paraId="5C8CB50D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}</w:t>
      </w:r>
    </w:p>
    <w:p w14:paraId="1D0A93EF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</w:p>
    <w:p w14:paraId="39D9F3FE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close(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rc_f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;</w:t>
      </w:r>
    </w:p>
    <w:p w14:paraId="79722BA4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close(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st_f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;</w:t>
      </w:r>
    </w:p>
    <w:p w14:paraId="2C0120A6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</w:p>
    <w:p w14:paraId="424E53B3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lastRenderedPageBreak/>
        <w:t xml:space="preserve">                </w:t>
      </w:r>
      <w:proofErr w:type="spellStart"/>
      <w:proofErr w:type="gramStart"/>
      <w:r w:rsidRPr="002F64A2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(</w:t>
      </w:r>
      <w:proofErr w:type="gramEnd"/>
      <w:r w:rsidRPr="002F64A2">
        <w:rPr>
          <w:rFonts w:ascii="Consolas" w:hAnsi="Consolas" w:cs="Times New Roman"/>
          <w:sz w:val="20"/>
          <w:szCs w:val="20"/>
        </w:rPr>
        <w:t>"PID: %d, File: %s, Bytes: %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z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\n",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getpi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(),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st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total_written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;</w:t>
      </w:r>
    </w:p>
    <w:p w14:paraId="51EDDA3C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</w:p>
    <w:p w14:paraId="2CDA1254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}</w:t>
      </w:r>
    </w:p>
    <w:p w14:paraId="44FDF4E3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}</w:t>
      </w:r>
    </w:p>
    <w:p w14:paraId="5DA8702B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}</w:t>
      </w:r>
    </w:p>
    <w:p w14:paraId="21E41B4F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>}</w:t>
      </w:r>
    </w:p>
    <w:p w14:paraId="46F85893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</w:p>
    <w:p w14:paraId="406AE60E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</w:p>
    <w:p w14:paraId="60087B14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</w:p>
    <w:p w14:paraId="40669FDB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void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copy__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Files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(</w:t>
      </w:r>
      <w:proofErr w:type="gramEnd"/>
      <w:r w:rsidRPr="002F64A2">
        <w:rPr>
          <w:rFonts w:ascii="Consolas" w:hAnsi="Consolas" w:cs="Times New Roman"/>
          <w:sz w:val="20"/>
          <w:szCs w:val="20"/>
        </w:rPr>
        <w:t xml:space="preserve">char*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rc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, char*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st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, int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max_proc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 {</w:t>
      </w:r>
    </w:p>
    <w:p w14:paraId="3C0F7C7C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DIR *direct;</w:t>
      </w:r>
    </w:p>
    <w:p w14:paraId="3927786A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int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active_processes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= 0;</w:t>
      </w:r>
    </w:p>
    <w:p w14:paraId="3A434C68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struct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irent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*entry;</w:t>
      </w:r>
    </w:p>
    <w:p w14:paraId="42D6F9B6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struct stat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t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;</w:t>
      </w:r>
    </w:p>
    <w:p w14:paraId="4C36A358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</w:t>
      </w:r>
    </w:p>
    <w:p w14:paraId="672533D8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char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_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[</w:t>
      </w:r>
      <w:proofErr w:type="gramEnd"/>
      <w:r w:rsidRPr="002F64A2">
        <w:rPr>
          <w:rFonts w:ascii="Consolas" w:hAnsi="Consolas" w:cs="Times New Roman"/>
          <w:sz w:val="20"/>
          <w:szCs w:val="20"/>
        </w:rPr>
        <w:t>MAX_PATH];</w:t>
      </w:r>
    </w:p>
    <w:p w14:paraId="1942CD3F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char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_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[</w:t>
      </w:r>
      <w:proofErr w:type="gramEnd"/>
      <w:r w:rsidRPr="002F64A2">
        <w:rPr>
          <w:rFonts w:ascii="Consolas" w:hAnsi="Consolas" w:cs="Times New Roman"/>
          <w:sz w:val="20"/>
          <w:szCs w:val="20"/>
        </w:rPr>
        <w:t>MAX_PATH];</w:t>
      </w:r>
    </w:p>
    <w:p w14:paraId="32C8B351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direct =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opendir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(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rc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;</w:t>
      </w:r>
    </w:p>
    <w:p w14:paraId="58940490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if 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(!direct</w:t>
      </w:r>
      <w:proofErr w:type="gramEnd"/>
      <w:r w:rsidRPr="002F64A2">
        <w:rPr>
          <w:rFonts w:ascii="Consolas" w:hAnsi="Consolas" w:cs="Times New Roman"/>
          <w:sz w:val="20"/>
          <w:szCs w:val="20"/>
        </w:rPr>
        <w:t>) {</w:t>
      </w:r>
    </w:p>
    <w:p w14:paraId="417FF5DC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  <w:lang w:val="ru-RU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2F64A2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F64A2">
        <w:rPr>
          <w:rFonts w:ascii="Consolas" w:hAnsi="Consolas" w:cs="Times New Roman"/>
          <w:sz w:val="20"/>
          <w:szCs w:val="20"/>
          <w:lang w:val="ru-RU"/>
        </w:rPr>
        <w:t>(</w:t>
      </w:r>
      <w:proofErr w:type="gramEnd"/>
      <w:r w:rsidRPr="002F64A2">
        <w:rPr>
          <w:rFonts w:ascii="Consolas" w:hAnsi="Consolas" w:cs="Times New Roman"/>
          <w:sz w:val="20"/>
          <w:szCs w:val="20"/>
          <w:lang w:val="ru-RU"/>
        </w:rPr>
        <w:t>"Ошибка открытия первой директории!\</w:t>
      </w:r>
      <w:r w:rsidRPr="002F64A2">
        <w:rPr>
          <w:rFonts w:ascii="Consolas" w:hAnsi="Consolas" w:cs="Times New Roman"/>
          <w:sz w:val="20"/>
          <w:szCs w:val="20"/>
        </w:rPr>
        <w:t>n</w:t>
      </w:r>
      <w:r w:rsidRPr="002F64A2">
        <w:rPr>
          <w:rFonts w:ascii="Consolas" w:hAnsi="Consolas" w:cs="Times New Roman"/>
          <w:sz w:val="20"/>
          <w:szCs w:val="20"/>
          <w:lang w:val="ru-RU"/>
        </w:rPr>
        <w:t>");</w:t>
      </w:r>
    </w:p>
    <w:p w14:paraId="6507C1D3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  <w:lang w:val="ru-RU"/>
        </w:rPr>
        <w:t xml:space="preserve">    </w:t>
      </w:r>
      <w:r w:rsidRPr="002F64A2">
        <w:rPr>
          <w:rFonts w:ascii="Consolas" w:hAnsi="Consolas" w:cs="Times New Roman"/>
          <w:sz w:val="20"/>
          <w:szCs w:val="20"/>
        </w:rPr>
        <w:t>} else {</w:t>
      </w:r>
    </w:p>
    <w:p w14:paraId="75A3B1BD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while (entry =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readdir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(direct)) {</w:t>
      </w:r>
    </w:p>
    <w:p w14:paraId="23E683B1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</w:t>
      </w:r>
      <w:proofErr w:type="spellStart"/>
      <w:proofErr w:type="gramStart"/>
      <w:r w:rsidRPr="002F64A2">
        <w:rPr>
          <w:rFonts w:ascii="Consolas" w:hAnsi="Consolas" w:cs="Times New Roman"/>
          <w:sz w:val="20"/>
          <w:szCs w:val="20"/>
        </w:rPr>
        <w:t>snprintf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(</w:t>
      </w:r>
      <w:proofErr w:type="spellStart"/>
      <w:proofErr w:type="gramEnd"/>
      <w:r w:rsidRPr="002F64A2">
        <w:rPr>
          <w:rFonts w:ascii="Consolas" w:hAnsi="Consolas" w:cs="Times New Roman"/>
          <w:sz w:val="20"/>
          <w:szCs w:val="20"/>
        </w:rPr>
        <w:t>s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, MAX_PATH, "%s/%s",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rc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, entry-&gt;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_name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;</w:t>
      </w:r>
    </w:p>
    <w:p w14:paraId="5D56E3A8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if (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stat(</w:t>
      </w:r>
      <w:proofErr w:type="spellStart"/>
      <w:proofErr w:type="gramEnd"/>
      <w:r w:rsidRPr="002F64A2">
        <w:rPr>
          <w:rFonts w:ascii="Consolas" w:hAnsi="Consolas" w:cs="Times New Roman"/>
          <w:sz w:val="20"/>
          <w:szCs w:val="20"/>
        </w:rPr>
        <w:t>s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, &amp;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t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 == 0) {</w:t>
      </w:r>
    </w:p>
    <w:p w14:paraId="6968935F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if (S_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ISREG(</w:t>
      </w:r>
      <w:proofErr w:type="spellStart"/>
      <w:proofErr w:type="gramEnd"/>
      <w:r w:rsidRPr="002F64A2">
        <w:rPr>
          <w:rFonts w:ascii="Consolas" w:hAnsi="Consolas" w:cs="Times New Roman"/>
          <w:sz w:val="20"/>
          <w:szCs w:val="20"/>
        </w:rPr>
        <w:t>st.st_mode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) {</w:t>
      </w:r>
    </w:p>
    <w:p w14:paraId="6BEAA091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</w:t>
      </w:r>
      <w:proofErr w:type="spellStart"/>
      <w:proofErr w:type="gramStart"/>
      <w:r w:rsidRPr="002F64A2">
        <w:rPr>
          <w:rFonts w:ascii="Consolas" w:hAnsi="Consolas" w:cs="Times New Roman"/>
          <w:sz w:val="20"/>
          <w:szCs w:val="20"/>
        </w:rPr>
        <w:t>snprintf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(</w:t>
      </w:r>
      <w:proofErr w:type="spellStart"/>
      <w:proofErr w:type="gramEnd"/>
      <w:r w:rsidRPr="002F64A2">
        <w:rPr>
          <w:rFonts w:ascii="Consolas" w:hAnsi="Consolas" w:cs="Times New Roman"/>
          <w:sz w:val="20"/>
          <w:szCs w:val="20"/>
        </w:rPr>
        <w:t>d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, MAX_PATH, "%s/%s",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st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, entry-&gt;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_name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;</w:t>
      </w:r>
    </w:p>
    <w:p w14:paraId="231EBA96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</w:p>
    <w:p w14:paraId="6CE8D326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</w:t>
      </w:r>
    </w:p>
    <w:p w14:paraId="3AF93DA9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if (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stat(</w:t>
      </w:r>
      <w:proofErr w:type="spellStart"/>
      <w:proofErr w:type="gramEnd"/>
      <w:r w:rsidRPr="002F64A2">
        <w:rPr>
          <w:rFonts w:ascii="Consolas" w:hAnsi="Consolas" w:cs="Times New Roman"/>
          <w:sz w:val="20"/>
          <w:szCs w:val="20"/>
        </w:rPr>
        <w:t>d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, &amp;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t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 != 0) {</w:t>
      </w:r>
    </w:p>
    <w:p w14:paraId="06BF42C2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if (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active_processes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&gt;=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max_proc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 {</w:t>
      </w:r>
    </w:p>
    <w:p w14:paraId="7270AF17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    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wait(</w:t>
      </w:r>
      <w:proofErr w:type="gramEnd"/>
      <w:r w:rsidRPr="002F64A2">
        <w:rPr>
          <w:rFonts w:ascii="Consolas" w:hAnsi="Consolas" w:cs="Times New Roman"/>
          <w:sz w:val="20"/>
          <w:szCs w:val="20"/>
        </w:rPr>
        <w:t>NULL);</w:t>
      </w:r>
    </w:p>
    <w:p w14:paraId="67FA0269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   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active_processes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--;</w:t>
      </w:r>
    </w:p>
    <w:p w14:paraId="7D3B5620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}</w:t>
      </w:r>
    </w:p>
    <w:p w14:paraId="6863FD9D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pid_t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pi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= 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fork(</w:t>
      </w:r>
      <w:proofErr w:type="gramEnd"/>
      <w:r w:rsidRPr="002F64A2">
        <w:rPr>
          <w:rFonts w:ascii="Consolas" w:hAnsi="Consolas" w:cs="Times New Roman"/>
          <w:sz w:val="20"/>
          <w:szCs w:val="20"/>
        </w:rPr>
        <w:t>);</w:t>
      </w:r>
    </w:p>
    <w:p w14:paraId="5F0550C4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if (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pi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== 0) {</w:t>
      </w:r>
    </w:p>
    <w:p w14:paraId="69F85C26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//</w:t>
      </w:r>
    </w:p>
    <w:p w14:paraId="77F3FBB0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    copy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_(</w:t>
      </w:r>
      <w:proofErr w:type="spellStart"/>
      <w:proofErr w:type="gramEnd"/>
      <w:r w:rsidRPr="002F64A2">
        <w:rPr>
          <w:rFonts w:ascii="Consolas" w:hAnsi="Consolas" w:cs="Times New Roman"/>
          <w:sz w:val="20"/>
          <w:szCs w:val="20"/>
        </w:rPr>
        <w:t>s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;</w:t>
      </w:r>
    </w:p>
    <w:p w14:paraId="660B7FA1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//</w:t>
      </w:r>
    </w:p>
    <w:p w14:paraId="622C2485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} else if (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pid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&gt; 0) {</w:t>
      </w:r>
    </w:p>
    <w:p w14:paraId="5281E4C5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   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active_processes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++;</w:t>
      </w:r>
    </w:p>
    <w:p w14:paraId="5C324D54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} else {</w:t>
      </w:r>
    </w:p>
    <w:p w14:paraId="10CD81B6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    </w:t>
      </w:r>
      <w:proofErr w:type="spellStart"/>
      <w:proofErr w:type="gramStart"/>
      <w:r w:rsidRPr="002F64A2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(</w:t>
      </w:r>
      <w:proofErr w:type="gramEnd"/>
      <w:r w:rsidRPr="002F64A2">
        <w:rPr>
          <w:rFonts w:ascii="Consolas" w:hAnsi="Consolas" w:cs="Times New Roman"/>
          <w:sz w:val="20"/>
          <w:szCs w:val="20"/>
        </w:rPr>
        <w:t>"processor error");</w:t>
      </w:r>
    </w:p>
    <w:p w14:paraId="36F5CFB3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    }</w:t>
      </w:r>
    </w:p>
    <w:p w14:paraId="0F2DE2CB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</w:p>
    <w:p w14:paraId="6E623446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    }</w:t>
      </w:r>
    </w:p>
    <w:p w14:paraId="487C59EA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</w:p>
    <w:p w14:paraId="659242D8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}</w:t>
      </w:r>
    </w:p>
    <w:p w14:paraId="371B3455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    } </w:t>
      </w:r>
    </w:p>
    <w:p w14:paraId="29B36EE2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}</w:t>
      </w:r>
    </w:p>
    <w:p w14:paraId="63B18AF2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}</w:t>
      </w:r>
    </w:p>
    <w:p w14:paraId="2D2C649F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while (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active_processes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&gt; 0) {</w:t>
      </w:r>
    </w:p>
    <w:p w14:paraId="1B1CE129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wait(</w:t>
      </w:r>
      <w:proofErr w:type="gramEnd"/>
      <w:r w:rsidRPr="002F64A2">
        <w:rPr>
          <w:rFonts w:ascii="Consolas" w:hAnsi="Consolas" w:cs="Times New Roman"/>
          <w:sz w:val="20"/>
          <w:szCs w:val="20"/>
        </w:rPr>
        <w:t>NULL);</w:t>
      </w:r>
    </w:p>
    <w:p w14:paraId="3DF69A9E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active_processes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--;</w:t>
      </w:r>
    </w:p>
    <w:p w14:paraId="38966622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}</w:t>
      </w:r>
    </w:p>
    <w:p w14:paraId="7CD8EBCF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>}</w:t>
      </w:r>
    </w:p>
    <w:p w14:paraId="28DB4CA7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</w:p>
    <w:p w14:paraId="00185E3D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int 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main(</w:t>
      </w:r>
      <w:proofErr w:type="gramEnd"/>
      <w:r w:rsidRPr="002F64A2">
        <w:rPr>
          <w:rFonts w:ascii="Consolas" w:hAnsi="Consolas" w:cs="Times New Roman"/>
          <w:sz w:val="20"/>
          <w:szCs w:val="20"/>
        </w:rPr>
        <w:t xml:space="preserve">int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argc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, char *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argv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[]) {</w:t>
      </w:r>
    </w:p>
    <w:p w14:paraId="41E40D25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if (</w:t>
      </w:r>
      <w:proofErr w:type="spellStart"/>
      <w:proofErr w:type="gramStart"/>
      <w:r w:rsidRPr="002F64A2">
        <w:rPr>
          <w:rFonts w:ascii="Consolas" w:hAnsi="Consolas" w:cs="Times New Roman"/>
          <w:sz w:val="20"/>
          <w:szCs w:val="20"/>
        </w:rPr>
        <w:t>argc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!</w:t>
      </w:r>
      <w:proofErr w:type="gramEnd"/>
      <w:r w:rsidRPr="002F64A2">
        <w:rPr>
          <w:rFonts w:ascii="Consolas" w:hAnsi="Consolas" w:cs="Times New Roman"/>
          <w:sz w:val="20"/>
          <w:szCs w:val="20"/>
        </w:rPr>
        <w:t>= 4)</w:t>
      </w:r>
    </w:p>
    <w:p w14:paraId="64D92D1E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2F64A2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(</w:t>
      </w:r>
      <w:proofErr w:type="gramEnd"/>
      <w:r w:rsidRPr="002F64A2">
        <w:rPr>
          <w:rFonts w:ascii="Consolas" w:hAnsi="Consolas" w:cs="Times New Roman"/>
          <w:sz w:val="20"/>
          <w:szCs w:val="20"/>
        </w:rPr>
        <w:t>"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Введите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путь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&lt;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rc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ir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&gt; &lt;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st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ir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&gt; &lt;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max_proc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&gt;\n");</w:t>
      </w:r>
    </w:p>
    <w:p w14:paraId="7AA4B5DB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else {</w:t>
      </w:r>
    </w:p>
    <w:p w14:paraId="1BE18A39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char *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src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= </w:t>
      </w:r>
      <w:proofErr w:type="spellStart"/>
      <w:proofErr w:type="gramStart"/>
      <w:r w:rsidRPr="002F64A2">
        <w:rPr>
          <w:rFonts w:ascii="Consolas" w:hAnsi="Consolas" w:cs="Times New Roman"/>
          <w:sz w:val="20"/>
          <w:szCs w:val="20"/>
        </w:rPr>
        <w:t>argv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[</w:t>
      </w:r>
      <w:proofErr w:type="gramEnd"/>
      <w:r w:rsidRPr="002F64A2">
        <w:rPr>
          <w:rFonts w:ascii="Consolas" w:hAnsi="Consolas" w:cs="Times New Roman"/>
          <w:sz w:val="20"/>
          <w:szCs w:val="20"/>
        </w:rPr>
        <w:t xml:space="preserve">1]; </w:t>
      </w:r>
    </w:p>
    <w:p w14:paraId="36806355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char *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st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= </w:t>
      </w:r>
      <w:proofErr w:type="spellStart"/>
      <w:proofErr w:type="gramStart"/>
      <w:r w:rsidRPr="002F64A2">
        <w:rPr>
          <w:rFonts w:ascii="Consolas" w:hAnsi="Consolas" w:cs="Times New Roman"/>
          <w:sz w:val="20"/>
          <w:szCs w:val="20"/>
        </w:rPr>
        <w:t>argv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[</w:t>
      </w:r>
      <w:proofErr w:type="gramEnd"/>
      <w:r w:rsidRPr="002F64A2">
        <w:rPr>
          <w:rFonts w:ascii="Consolas" w:hAnsi="Consolas" w:cs="Times New Roman"/>
          <w:sz w:val="20"/>
          <w:szCs w:val="20"/>
        </w:rPr>
        <w:t>2];</w:t>
      </w:r>
    </w:p>
    <w:p w14:paraId="766F7750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int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max_proc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 =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atoi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(</w:t>
      </w:r>
      <w:proofErr w:type="spellStart"/>
      <w:proofErr w:type="gramStart"/>
      <w:r w:rsidRPr="002F64A2">
        <w:rPr>
          <w:rFonts w:ascii="Consolas" w:hAnsi="Consolas" w:cs="Times New Roman"/>
          <w:sz w:val="20"/>
          <w:szCs w:val="20"/>
        </w:rPr>
        <w:t>argv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[</w:t>
      </w:r>
      <w:proofErr w:type="gramEnd"/>
      <w:r w:rsidRPr="002F64A2">
        <w:rPr>
          <w:rFonts w:ascii="Consolas" w:hAnsi="Consolas" w:cs="Times New Roman"/>
          <w:sz w:val="20"/>
          <w:szCs w:val="20"/>
        </w:rPr>
        <w:t>3]);</w:t>
      </w:r>
    </w:p>
    <w:p w14:paraId="2D41242F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copy__</w:t>
      </w:r>
      <w:proofErr w:type="gramStart"/>
      <w:r w:rsidRPr="002F64A2">
        <w:rPr>
          <w:rFonts w:ascii="Consolas" w:hAnsi="Consolas" w:cs="Times New Roman"/>
          <w:sz w:val="20"/>
          <w:szCs w:val="20"/>
        </w:rPr>
        <w:t>Files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(</w:t>
      </w:r>
      <w:proofErr w:type="spellStart"/>
      <w:proofErr w:type="gramEnd"/>
      <w:r w:rsidRPr="002F64A2">
        <w:rPr>
          <w:rFonts w:ascii="Consolas" w:hAnsi="Consolas" w:cs="Times New Roman"/>
          <w:sz w:val="20"/>
          <w:szCs w:val="20"/>
        </w:rPr>
        <w:t>src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dst_path</w:t>
      </w:r>
      <w:proofErr w:type="spellEnd"/>
      <w:r w:rsidRPr="002F64A2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2F64A2">
        <w:rPr>
          <w:rFonts w:ascii="Consolas" w:hAnsi="Consolas" w:cs="Times New Roman"/>
          <w:sz w:val="20"/>
          <w:szCs w:val="20"/>
        </w:rPr>
        <w:t>max_proc</w:t>
      </w:r>
      <w:proofErr w:type="spellEnd"/>
      <w:r w:rsidRPr="002F64A2">
        <w:rPr>
          <w:rFonts w:ascii="Consolas" w:hAnsi="Consolas" w:cs="Times New Roman"/>
          <w:sz w:val="20"/>
          <w:szCs w:val="20"/>
        </w:rPr>
        <w:t>);</w:t>
      </w:r>
    </w:p>
    <w:p w14:paraId="3715FD1C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lastRenderedPageBreak/>
        <w:t xml:space="preserve">    }</w:t>
      </w:r>
    </w:p>
    <w:p w14:paraId="619BF370" w14:textId="77777777" w:rsidR="002F64A2" w:rsidRPr="002F64A2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 xml:space="preserve">    return 0;</w:t>
      </w:r>
    </w:p>
    <w:p w14:paraId="23B633C3" w14:textId="47EB5EA5" w:rsidR="00215C55" w:rsidRDefault="002F64A2" w:rsidP="002F64A2">
      <w:pPr>
        <w:ind w:left="-709"/>
        <w:rPr>
          <w:rFonts w:ascii="Consolas" w:hAnsi="Consolas" w:cs="Times New Roman"/>
          <w:sz w:val="20"/>
          <w:szCs w:val="20"/>
        </w:rPr>
      </w:pPr>
      <w:r w:rsidRPr="002F64A2">
        <w:rPr>
          <w:rFonts w:ascii="Consolas" w:hAnsi="Consolas" w:cs="Times New Roman"/>
          <w:sz w:val="20"/>
          <w:szCs w:val="20"/>
        </w:rPr>
        <w:t>}</w:t>
      </w:r>
    </w:p>
    <w:p w14:paraId="1925A7CE" w14:textId="77777777" w:rsidR="00BD6CF9" w:rsidRDefault="00BD6CF9" w:rsidP="00BD6CF9">
      <w:pPr>
        <w:ind w:firstLine="454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0D671CF" w14:textId="41714323" w:rsidR="00BD6CF9" w:rsidRDefault="00BD6CF9" w:rsidP="00BD6CF9">
      <w:pPr>
        <w:ind w:firstLine="454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594F86">
        <w:rPr>
          <w:rFonts w:ascii="Times New Roman" w:hAnsi="Times New Roman" w:cs="Times New Roman"/>
          <w:b/>
          <w:bCs/>
          <w:sz w:val="28"/>
          <w:szCs w:val="28"/>
          <w:lang w:val="ru-RU"/>
        </w:rPr>
        <w:t>Код</w:t>
      </w:r>
      <w:r w:rsidRPr="002F64A2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594F86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ограммы</w:t>
      </w:r>
      <w:r w:rsidRPr="002F64A2">
        <w:rPr>
          <w:rFonts w:ascii="Times New Roman" w:hAnsi="Times New Roman" w:cs="Times New Roman"/>
          <w:b/>
          <w:bCs/>
          <w:sz w:val="28"/>
          <w:szCs w:val="28"/>
        </w:rPr>
        <w:t xml:space="preserve"> 7.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2</w:t>
      </w:r>
    </w:p>
    <w:p w14:paraId="463201D3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>#include &l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tdio.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&gt;</w:t>
      </w:r>
    </w:p>
    <w:p w14:paraId="077CDA11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>#include &l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tdlib.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&gt;</w:t>
      </w:r>
    </w:p>
    <w:p w14:paraId="5BC66C8E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>#include &l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unistd.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&gt;</w:t>
      </w:r>
    </w:p>
    <w:p w14:paraId="663F6E22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>#include &l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irent.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&gt;</w:t>
      </w:r>
    </w:p>
    <w:p w14:paraId="2A70F36E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>#include &lt;sys/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types.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&gt;</w:t>
      </w:r>
    </w:p>
    <w:p w14:paraId="4A379E13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>#include &lt;sys/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tat.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&gt;</w:t>
      </w:r>
    </w:p>
    <w:p w14:paraId="52B813F2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>#include &lt;sys/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wait.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&gt;</w:t>
      </w:r>
    </w:p>
    <w:p w14:paraId="7AE20AF8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>#include &l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fcntl.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&gt;</w:t>
      </w:r>
    </w:p>
    <w:p w14:paraId="4CCBC70D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>#include &l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tring.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&gt;</w:t>
      </w:r>
    </w:p>
    <w:p w14:paraId="40A01A69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>#include &l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pthread.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&gt;</w:t>
      </w:r>
    </w:p>
    <w:p w14:paraId="5921FC12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</w:p>
    <w:p w14:paraId="07D014C9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>#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define</w:t>
      </w:r>
      <w:proofErr w:type="gramEnd"/>
      <w:r w:rsidRPr="00C3188B">
        <w:rPr>
          <w:rFonts w:ascii="Consolas" w:hAnsi="Consolas" w:cs="Times New Roman"/>
          <w:sz w:val="20"/>
          <w:szCs w:val="20"/>
        </w:rPr>
        <w:t xml:space="preserve"> MAX_PATH 1024</w:t>
      </w:r>
    </w:p>
    <w:p w14:paraId="54BA191E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>#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define</w:t>
      </w:r>
      <w:proofErr w:type="gramEnd"/>
      <w:r w:rsidRPr="00C3188B">
        <w:rPr>
          <w:rFonts w:ascii="Consolas" w:hAnsi="Consolas" w:cs="Times New Roman"/>
          <w:sz w:val="20"/>
          <w:szCs w:val="20"/>
        </w:rPr>
        <w:t xml:space="preserve"> BUFFER_SIZE 4096</w:t>
      </w:r>
    </w:p>
    <w:p w14:paraId="02627349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</w:p>
    <w:p w14:paraId="15ED73C4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>typedef struct {</w:t>
      </w:r>
    </w:p>
    <w:p w14:paraId="517EDB2E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char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rc_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[</w:t>
      </w:r>
      <w:proofErr w:type="gramEnd"/>
      <w:r w:rsidRPr="00C3188B">
        <w:rPr>
          <w:rFonts w:ascii="Consolas" w:hAnsi="Consolas" w:cs="Times New Roman"/>
          <w:sz w:val="20"/>
          <w:szCs w:val="20"/>
        </w:rPr>
        <w:t>MAX_PATH];</w:t>
      </w:r>
    </w:p>
    <w:p w14:paraId="0AAB4E4E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char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st_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[</w:t>
      </w:r>
      <w:proofErr w:type="gramEnd"/>
      <w:r w:rsidRPr="00C3188B">
        <w:rPr>
          <w:rFonts w:ascii="Consolas" w:hAnsi="Consolas" w:cs="Times New Roman"/>
          <w:sz w:val="20"/>
          <w:szCs w:val="20"/>
        </w:rPr>
        <w:t>MAX_PATH];</w:t>
      </w:r>
    </w:p>
    <w:p w14:paraId="68E7AA99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}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copy_arg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;</w:t>
      </w:r>
    </w:p>
    <w:p w14:paraId="1A88AC7D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</w:p>
    <w:p w14:paraId="084E0963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>void copy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_(</w:t>
      </w:r>
      <w:proofErr w:type="gramEnd"/>
      <w:r w:rsidRPr="00C3188B">
        <w:rPr>
          <w:rFonts w:ascii="Consolas" w:hAnsi="Consolas" w:cs="Times New Roman"/>
          <w:sz w:val="20"/>
          <w:szCs w:val="20"/>
        </w:rPr>
        <w:t>void *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new_arg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 {</w:t>
      </w:r>
    </w:p>
    <w:p w14:paraId="34CAC381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copy_arg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*paths = 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copy_arg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*)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new</w:t>
      </w:r>
      <w:proofErr w:type="gramEnd"/>
      <w:r w:rsidRPr="00C3188B">
        <w:rPr>
          <w:rFonts w:ascii="Consolas" w:hAnsi="Consolas" w:cs="Times New Roman"/>
          <w:sz w:val="20"/>
          <w:szCs w:val="20"/>
        </w:rPr>
        <w:t>_arg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;</w:t>
      </w:r>
    </w:p>
    <w:p w14:paraId="61BAE99A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int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rc_f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st_f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;</w:t>
      </w:r>
    </w:p>
    <w:p w14:paraId="5AA0AC8F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size_t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n_rea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n_written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total_written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= 0;</w:t>
      </w:r>
    </w:p>
    <w:p w14:paraId="6108CE34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char 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buffer[</w:t>
      </w:r>
      <w:proofErr w:type="gramEnd"/>
      <w:r w:rsidRPr="00C3188B">
        <w:rPr>
          <w:rFonts w:ascii="Consolas" w:hAnsi="Consolas" w:cs="Times New Roman"/>
          <w:sz w:val="20"/>
          <w:szCs w:val="20"/>
        </w:rPr>
        <w:t>BUFFER_SIZE];</w:t>
      </w:r>
    </w:p>
    <w:p w14:paraId="29DB7C14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struct stat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t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;</w:t>
      </w:r>
    </w:p>
    <w:p w14:paraId="6433E747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</w:p>
    <w:p w14:paraId="363C6ABB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rc_f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= open(paths-&g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rc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, O_RDONLY);</w:t>
      </w:r>
    </w:p>
    <w:p w14:paraId="46D75CE7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if 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rc_f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&lt; 0) {</w:t>
      </w:r>
    </w:p>
    <w:p w14:paraId="4F13E302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C3188B">
        <w:rPr>
          <w:rFonts w:ascii="Consolas" w:hAnsi="Consolas" w:cs="Times New Roman"/>
          <w:sz w:val="20"/>
          <w:szCs w:val="20"/>
        </w:rPr>
        <w:t>perror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gramEnd"/>
      <w:r w:rsidRPr="00C3188B">
        <w:rPr>
          <w:rFonts w:ascii="Consolas" w:hAnsi="Consolas" w:cs="Times New Roman"/>
          <w:sz w:val="20"/>
          <w:szCs w:val="20"/>
        </w:rPr>
        <w:t xml:space="preserve">"open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rc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");</w:t>
      </w:r>
    </w:p>
    <w:p w14:paraId="48F89C71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pthread_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exit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gramEnd"/>
      <w:r w:rsidRPr="00C3188B">
        <w:rPr>
          <w:rFonts w:ascii="Consolas" w:hAnsi="Consolas" w:cs="Times New Roman"/>
          <w:sz w:val="20"/>
          <w:szCs w:val="20"/>
        </w:rPr>
        <w:t>NULL);</w:t>
      </w:r>
    </w:p>
    <w:p w14:paraId="0496774B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</w:t>
      </w:r>
    </w:p>
    <w:p w14:paraId="1B6B1C5D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} else {</w:t>
      </w:r>
    </w:p>
    <w:p w14:paraId="772BE463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if (</w:t>
      </w:r>
      <w:proofErr w:type="spellStart"/>
      <w:proofErr w:type="gramStart"/>
      <w:r w:rsidRPr="00C3188B">
        <w:rPr>
          <w:rFonts w:ascii="Consolas" w:hAnsi="Consolas" w:cs="Times New Roman"/>
          <w:sz w:val="20"/>
          <w:szCs w:val="20"/>
        </w:rPr>
        <w:t>fstat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spellStart"/>
      <w:proofErr w:type="gramEnd"/>
      <w:r w:rsidRPr="00C3188B">
        <w:rPr>
          <w:rFonts w:ascii="Consolas" w:hAnsi="Consolas" w:cs="Times New Roman"/>
          <w:sz w:val="20"/>
          <w:szCs w:val="20"/>
        </w:rPr>
        <w:t>src_f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, &amp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t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 &lt; 0) {</w:t>
      </w:r>
    </w:p>
    <w:p w14:paraId="69E5AA8A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perror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"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fstat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");</w:t>
      </w:r>
    </w:p>
    <w:p w14:paraId="2ACC64A6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pthread_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exit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gramEnd"/>
      <w:r w:rsidRPr="00C3188B">
        <w:rPr>
          <w:rFonts w:ascii="Consolas" w:hAnsi="Consolas" w:cs="Times New Roman"/>
          <w:sz w:val="20"/>
          <w:szCs w:val="20"/>
        </w:rPr>
        <w:t>NULL);</w:t>
      </w:r>
    </w:p>
    <w:p w14:paraId="7E3DF916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return;</w:t>
      </w:r>
    </w:p>
    <w:p w14:paraId="2A89B775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} else {</w:t>
      </w:r>
    </w:p>
    <w:p w14:paraId="004FBDBA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proofErr w:type="gramStart"/>
      <w:r w:rsidRPr="00C3188B">
        <w:rPr>
          <w:rFonts w:ascii="Consolas" w:hAnsi="Consolas" w:cs="Times New Roman"/>
          <w:sz w:val="20"/>
          <w:szCs w:val="20"/>
        </w:rPr>
        <w:t>umask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gramEnd"/>
      <w:r w:rsidRPr="00C3188B">
        <w:rPr>
          <w:rFonts w:ascii="Consolas" w:hAnsi="Consolas" w:cs="Times New Roman"/>
          <w:sz w:val="20"/>
          <w:szCs w:val="20"/>
        </w:rPr>
        <w:t>0);</w:t>
      </w:r>
    </w:p>
    <w:p w14:paraId="0E2E4138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st_f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= open(paths-&g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st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, O_WRONLY | O_CREAT | O_TRUNC,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t.st_mode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;</w:t>
      </w:r>
    </w:p>
    <w:p w14:paraId="1F88C11D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if 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st_f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&lt; 0) {</w:t>
      </w:r>
    </w:p>
    <w:p w14:paraId="5C65271E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</w:t>
      </w:r>
      <w:proofErr w:type="spellStart"/>
      <w:proofErr w:type="gramStart"/>
      <w:r w:rsidRPr="00C3188B">
        <w:rPr>
          <w:rFonts w:ascii="Consolas" w:hAnsi="Consolas" w:cs="Times New Roman"/>
          <w:sz w:val="20"/>
          <w:szCs w:val="20"/>
        </w:rPr>
        <w:t>perror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gramEnd"/>
      <w:r w:rsidRPr="00C3188B">
        <w:rPr>
          <w:rFonts w:ascii="Consolas" w:hAnsi="Consolas" w:cs="Times New Roman"/>
          <w:sz w:val="20"/>
          <w:szCs w:val="20"/>
        </w:rPr>
        <w:t xml:space="preserve">"open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st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");</w:t>
      </w:r>
    </w:p>
    <w:p w14:paraId="2F9A950C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close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rc_f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;</w:t>
      </w:r>
    </w:p>
    <w:p w14:paraId="5854BD75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pthread_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exit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gramEnd"/>
      <w:r w:rsidRPr="00C3188B">
        <w:rPr>
          <w:rFonts w:ascii="Consolas" w:hAnsi="Consolas" w:cs="Times New Roman"/>
          <w:sz w:val="20"/>
          <w:szCs w:val="20"/>
        </w:rPr>
        <w:t>NULL);</w:t>
      </w:r>
    </w:p>
    <w:p w14:paraId="45F51203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return;</w:t>
      </w:r>
    </w:p>
    <w:p w14:paraId="65C0D521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  <w:lang w:val="ru-RU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</w:t>
      </w:r>
      <w:r w:rsidRPr="00C3188B">
        <w:rPr>
          <w:rFonts w:ascii="Consolas" w:hAnsi="Consolas" w:cs="Times New Roman"/>
          <w:sz w:val="20"/>
          <w:szCs w:val="20"/>
          <w:lang w:val="ru-RU"/>
        </w:rPr>
        <w:t xml:space="preserve">} </w:t>
      </w:r>
      <w:proofErr w:type="spellStart"/>
      <w:r w:rsidRPr="00C3188B">
        <w:rPr>
          <w:rFonts w:ascii="Consolas" w:hAnsi="Consolas" w:cs="Times New Roman"/>
          <w:sz w:val="20"/>
          <w:szCs w:val="20"/>
          <w:lang w:val="ru-RU"/>
        </w:rPr>
        <w:t>else</w:t>
      </w:r>
      <w:proofErr w:type="spellEnd"/>
      <w:r w:rsidRPr="00C3188B">
        <w:rPr>
          <w:rFonts w:ascii="Consolas" w:hAnsi="Consolas" w:cs="Times New Roman"/>
          <w:sz w:val="20"/>
          <w:szCs w:val="20"/>
          <w:lang w:val="ru-RU"/>
        </w:rPr>
        <w:t xml:space="preserve"> {</w:t>
      </w:r>
    </w:p>
    <w:p w14:paraId="31BD3D3D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  <w:lang w:val="ru-RU"/>
        </w:rPr>
        <w:t xml:space="preserve">                </w:t>
      </w:r>
      <w:r w:rsidRPr="00C3188B">
        <w:rPr>
          <w:rFonts w:ascii="Consolas" w:hAnsi="Consolas" w:cs="Times New Roman"/>
          <w:sz w:val="20"/>
          <w:szCs w:val="20"/>
        </w:rPr>
        <w:t>while (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n_rea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= 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read(</w:t>
      </w:r>
      <w:proofErr w:type="spellStart"/>
      <w:proofErr w:type="gramEnd"/>
      <w:r w:rsidRPr="00C3188B">
        <w:rPr>
          <w:rFonts w:ascii="Consolas" w:hAnsi="Consolas" w:cs="Times New Roman"/>
          <w:sz w:val="20"/>
          <w:szCs w:val="20"/>
        </w:rPr>
        <w:t>src_f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, buffer, BUFFER_SIZE)) &gt; 0) {</w:t>
      </w:r>
    </w:p>
    <w:p w14:paraId="43E3165D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n_written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= 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write(</w:t>
      </w:r>
      <w:proofErr w:type="spellStart"/>
      <w:proofErr w:type="gramEnd"/>
      <w:r w:rsidRPr="00C3188B">
        <w:rPr>
          <w:rFonts w:ascii="Consolas" w:hAnsi="Consolas" w:cs="Times New Roman"/>
          <w:sz w:val="20"/>
          <w:szCs w:val="20"/>
        </w:rPr>
        <w:t>dst_f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, buffer,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n_rea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;</w:t>
      </w:r>
    </w:p>
    <w:p w14:paraId="79DDD961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if 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n_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written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!</w:t>
      </w:r>
      <w:proofErr w:type="gramEnd"/>
      <w:r w:rsidRPr="00C3188B">
        <w:rPr>
          <w:rFonts w:ascii="Consolas" w:hAnsi="Consolas" w:cs="Times New Roman"/>
          <w:sz w:val="20"/>
          <w:szCs w:val="20"/>
        </w:rPr>
        <w:t xml:space="preserve">=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n_rea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 {</w:t>
      </w:r>
    </w:p>
    <w:p w14:paraId="4EE95825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perror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"write");</w:t>
      </w:r>
    </w:p>
    <w:p w14:paraId="68E771A9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    close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rc_f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;</w:t>
      </w:r>
    </w:p>
    <w:p w14:paraId="120041A8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    close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st_f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;</w:t>
      </w:r>
    </w:p>
    <w:p w14:paraId="2EE374AB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pthread_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exit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gramEnd"/>
      <w:r w:rsidRPr="00C3188B">
        <w:rPr>
          <w:rFonts w:ascii="Consolas" w:hAnsi="Consolas" w:cs="Times New Roman"/>
          <w:sz w:val="20"/>
          <w:szCs w:val="20"/>
        </w:rPr>
        <w:t>NULL);</w:t>
      </w:r>
    </w:p>
    <w:p w14:paraId="66FF8528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    return;               </w:t>
      </w:r>
    </w:p>
    <w:p w14:paraId="73A442D8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}</w:t>
      </w:r>
    </w:p>
    <w:p w14:paraId="7FA54736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total_written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+=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n_written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;</w:t>
      </w:r>
    </w:p>
    <w:p w14:paraId="02A9CE71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}</w:t>
      </w:r>
    </w:p>
    <w:p w14:paraId="47618736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</w:p>
    <w:p w14:paraId="038D0B60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close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rc_f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;</w:t>
      </w:r>
    </w:p>
    <w:p w14:paraId="54FA0371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close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st_f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;</w:t>
      </w:r>
    </w:p>
    <w:p w14:paraId="1662EE47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</w:p>
    <w:p w14:paraId="6C5BE6AB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lastRenderedPageBreak/>
        <w:t xml:space="preserve">                </w:t>
      </w:r>
      <w:proofErr w:type="spellStart"/>
      <w:proofErr w:type="gramStart"/>
      <w:r w:rsidRPr="00C3188B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gramEnd"/>
      <w:r w:rsidRPr="00C3188B">
        <w:rPr>
          <w:rFonts w:ascii="Consolas" w:hAnsi="Consolas" w:cs="Times New Roman"/>
          <w:sz w:val="20"/>
          <w:szCs w:val="20"/>
        </w:rPr>
        <w:t>"File: %s, Bytes: %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zd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\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n",path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-&g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st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total_written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;</w:t>
      </w:r>
    </w:p>
    <w:p w14:paraId="1CAD15E6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  <w:lang w:val="ru-RU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</w:t>
      </w:r>
      <w:proofErr w:type="spellStart"/>
      <w:r w:rsidRPr="00C3188B">
        <w:rPr>
          <w:rFonts w:ascii="Consolas" w:hAnsi="Consolas" w:cs="Times New Roman"/>
          <w:sz w:val="20"/>
          <w:szCs w:val="20"/>
          <w:lang w:val="ru-RU"/>
        </w:rPr>
        <w:t>pthread_</w:t>
      </w:r>
      <w:proofErr w:type="gramStart"/>
      <w:r w:rsidRPr="00C3188B">
        <w:rPr>
          <w:rFonts w:ascii="Consolas" w:hAnsi="Consolas" w:cs="Times New Roman"/>
          <w:sz w:val="20"/>
          <w:szCs w:val="20"/>
          <w:lang w:val="ru-RU"/>
        </w:rPr>
        <w:t>exit</w:t>
      </w:r>
      <w:proofErr w:type="spellEnd"/>
      <w:r w:rsidRPr="00C3188B">
        <w:rPr>
          <w:rFonts w:ascii="Consolas" w:hAnsi="Consolas" w:cs="Times New Roman"/>
          <w:sz w:val="20"/>
          <w:szCs w:val="20"/>
          <w:lang w:val="ru-RU"/>
        </w:rPr>
        <w:t>(</w:t>
      </w:r>
      <w:proofErr w:type="gramEnd"/>
      <w:r w:rsidRPr="00C3188B">
        <w:rPr>
          <w:rFonts w:ascii="Consolas" w:hAnsi="Consolas" w:cs="Times New Roman"/>
          <w:sz w:val="20"/>
          <w:szCs w:val="20"/>
          <w:lang w:val="ru-RU"/>
        </w:rPr>
        <w:t>NULL);</w:t>
      </w:r>
    </w:p>
    <w:p w14:paraId="372DE20F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  <w:lang w:val="ru-RU"/>
        </w:rPr>
      </w:pPr>
      <w:r w:rsidRPr="00C3188B">
        <w:rPr>
          <w:rFonts w:ascii="Consolas" w:hAnsi="Consolas" w:cs="Times New Roman"/>
          <w:sz w:val="20"/>
          <w:szCs w:val="20"/>
          <w:lang w:val="ru-RU"/>
        </w:rPr>
        <w:t xml:space="preserve">            }</w:t>
      </w:r>
    </w:p>
    <w:p w14:paraId="76463A8E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  <w:lang w:val="ru-RU"/>
        </w:rPr>
      </w:pPr>
      <w:r w:rsidRPr="00C3188B">
        <w:rPr>
          <w:rFonts w:ascii="Consolas" w:hAnsi="Consolas" w:cs="Times New Roman"/>
          <w:sz w:val="20"/>
          <w:szCs w:val="20"/>
          <w:lang w:val="ru-RU"/>
        </w:rPr>
        <w:t xml:space="preserve">        }</w:t>
      </w:r>
    </w:p>
    <w:p w14:paraId="7F414302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  <w:lang w:val="ru-RU"/>
        </w:rPr>
      </w:pPr>
      <w:r w:rsidRPr="00C3188B">
        <w:rPr>
          <w:rFonts w:ascii="Consolas" w:hAnsi="Consolas" w:cs="Times New Roman"/>
          <w:sz w:val="20"/>
          <w:szCs w:val="20"/>
          <w:lang w:val="ru-RU"/>
        </w:rPr>
        <w:t xml:space="preserve">    }</w:t>
      </w:r>
    </w:p>
    <w:p w14:paraId="05B49373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  <w:lang w:val="ru-RU"/>
        </w:rPr>
      </w:pPr>
      <w:r w:rsidRPr="00C3188B">
        <w:rPr>
          <w:rFonts w:ascii="Consolas" w:hAnsi="Consolas" w:cs="Times New Roman"/>
          <w:sz w:val="20"/>
          <w:szCs w:val="20"/>
          <w:lang w:val="ru-RU"/>
        </w:rPr>
        <w:t>}</w:t>
      </w:r>
    </w:p>
    <w:p w14:paraId="7B894FA8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  <w:lang w:val="ru-RU"/>
        </w:rPr>
      </w:pPr>
    </w:p>
    <w:p w14:paraId="5DC1D8AA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void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copy__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File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gramEnd"/>
      <w:r w:rsidRPr="00C3188B">
        <w:rPr>
          <w:rFonts w:ascii="Consolas" w:hAnsi="Consolas" w:cs="Times New Roman"/>
          <w:sz w:val="20"/>
          <w:szCs w:val="20"/>
        </w:rPr>
        <w:t xml:space="preserve">char*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rc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, char*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st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, int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max_thread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 {</w:t>
      </w:r>
    </w:p>
    <w:p w14:paraId="70A1DCAE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DIR *direct;</w:t>
      </w:r>
    </w:p>
    <w:p w14:paraId="0C9BE0C5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int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active_thread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= 0;</w:t>
      </w:r>
    </w:p>
    <w:p w14:paraId="530AAC39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struct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irent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*entry;</w:t>
      </w:r>
    </w:p>
    <w:p w14:paraId="5B7DEB8F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struct stat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t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;</w:t>
      </w:r>
    </w:p>
    <w:p w14:paraId="08C2B986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pthread_t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threads[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max_thread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];</w:t>
      </w:r>
    </w:p>
    <w:p w14:paraId="315404B9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</w:t>
      </w:r>
    </w:p>
    <w:p w14:paraId="7F460C23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char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_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[</w:t>
      </w:r>
      <w:proofErr w:type="gramEnd"/>
      <w:r w:rsidRPr="00C3188B">
        <w:rPr>
          <w:rFonts w:ascii="Consolas" w:hAnsi="Consolas" w:cs="Times New Roman"/>
          <w:sz w:val="20"/>
          <w:szCs w:val="20"/>
        </w:rPr>
        <w:t>MAX_PATH];</w:t>
      </w:r>
    </w:p>
    <w:p w14:paraId="3D4CA03D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char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_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[</w:t>
      </w:r>
      <w:proofErr w:type="gramEnd"/>
      <w:r w:rsidRPr="00C3188B">
        <w:rPr>
          <w:rFonts w:ascii="Consolas" w:hAnsi="Consolas" w:cs="Times New Roman"/>
          <w:sz w:val="20"/>
          <w:szCs w:val="20"/>
        </w:rPr>
        <w:t>MAX_PATH];</w:t>
      </w:r>
    </w:p>
    <w:p w14:paraId="3FAC1203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direct =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opendir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rc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;</w:t>
      </w:r>
    </w:p>
    <w:p w14:paraId="473BCC5D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if 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(!direct</w:t>
      </w:r>
      <w:proofErr w:type="gramEnd"/>
      <w:r w:rsidRPr="00C3188B">
        <w:rPr>
          <w:rFonts w:ascii="Consolas" w:hAnsi="Consolas" w:cs="Times New Roman"/>
          <w:sz w:val="20"/>
          <w:szCs w:val="20"/>
        </w:rPr>
        <w:t>) {</w:t>
      </w:r>
    </w:p>
    <w:p w14:paraId="5C1BEC5E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  <w:lang w:val="ru-RU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C3188B">
        <w:rPr>
          <w:rFonts w:ascii="Consolas" w:hAnsi="Consolas" w:cs="Times New Roman"/>
          <w:sz w:val="20"/>
          <w:szCs w:val="20"/>
          <w:lang w:val="ru-RU"/>
        </w:rPr>
        <w:t>printf</w:t>
      </w:r>
      <w:proofErr w:type="spellEnd"/>
      <w:r w:rsidRPr="00C3188B">
        <w:rPr>
          <w:rFonts w:ascii="Consolas" w:hAnsi="Consolas" w:cs="Times New Roman"/>
          <w:sz w:val="20"/>
          <w:szCs w:val="20"/>
          <w:lang w:val="ru-RU"/>
        </w:rPr>
        <w:t>(</w:t>
      </w:r>
      <w:proofErr w:type="gramEnd"/>
      <w:r w:rsidRPr="00C3188B">
        <w:rPr>
          <w:rFonts w:ascii="Consolas" w:hAnsi="Consolas" w:cs="Times New Roman"/>
          <w:sz w:val="20"/>
          <w:szCs w:val="20"/>
          <w:lang w:val="ru-RU"/>
        </w:rPr>
        <w:t>"Ошибка открытия первой директории!\n");</w:t>
      </w:r>
    </w:p>
    <w:p w14:paraId="3647B129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  <w:lang w:val="ru-RU"/>
        </w:rPr>
        <w:t xml:space="preserve">    </w:t>
      </w:r>
      <w:r w:rsidRPr="00C3188B">
        <w:rPr>
          <w:rFonts w:ascii="Consolas" w:hAnsi="Consolas" w:cs="Times New Roman"/>
          <w:sz w:val="20"/>
          <w:szCs w:val="20"/>
        </w:rPr>
        <w:t>} else {</w:t>
      </w:r>
    </w:p>
    <w:p w14:paraId="776431A8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while (entry =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readdir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direct)) {</w:t>
      </w:r>
    </w:p>
    <w:p w14:paraId="59D1E9F9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</w:t>
      </w:r>
      <w:proofErr w:type="spellStart"/>
      <w:proofErr w:type="gramStart"/>
      <w:r w:rsidRPr="00C3188B">
        <w:rPr>
          <w:rFonts w:ascii="Consolas" w:hAnsi="Consolas" w:cs="Times New Roman"/>
          <w:sz w:val="20"/>
          <w:szCs w:val="20"/>
        </w:rPr>
        <w:t>snprintf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spellStart"/>
      <w:proofErr w:type="gramEnd"/>
      <w:r w:rsidRPr="00C3188B">
        <w:rPr>
          <w:rFonts w:ascii="Consolas" w:hAnsi="Consolas" w:cs="Times New Roman"/>
          <w:sz w:val="20"/>
          <w:szCs w:val="20"/>
        </w:rPr>
        <w:t>s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, MAX_PATH, "%s/%s",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rc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, entry-&g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_name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;</w:t>
      </w:r>
    </w:p>
    <w:p w14:paraId="6509DDAE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if (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stat(</w:t>
      </w:r>
      <w:proofErr w:type="spellStart"/>
      <w:proofErr w:type="gramEnd"/>
      <w:r w:rsidRPr="00C3188B">
        <w:rPr>
          <w:rFonts w:ascii="Consolas" w:hAnsi="Consolas" w:cs="Times New Roman"/>
          <w:sz w:val="20"/>
          <w:szCs w:val="20"/>
        </w:rPr>
        <w:t>s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, &amp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t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 == 0) {</w:t>
      </w:r>
    </w:p>
    <w:p w14:paraId="468A4F73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if (S_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ISREG(</w:t>
      </w:r>
      <w:proofErr w:type="spellStart"/>
      <w:proofErr w:type="gramEnd"/>
      <w:r w:rsidRPr="00C3188B">
        <w:rPr>
          <w:rFonts w:ascii="Consolas" w:hAnsi="Consolas" w:cs="Times New Roman"/>
          <w:sz w:val="20"/>
          <w:szCs w:val="20"/>
        </w:rPr>
        <w:t>st.st_mode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) {</w:t>
      </w:r>
    </w:p>
    <w:p w14:paraId="4316D68E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</w:t>
      </w:r>
      <w:proofErr w:type="spellStart"/>
      <w:proofErr w:type="gramStart"/>
      <w:r w:rsidRPr="00C3188B">
        <w:rPr>
          <w:rFonts w:ascii="Consolas" w:hAnsi="Consolas" w:cs="Times New Roman"/>
          <w:sz w:val="20"/>
          <w:szCs w:val="20"/>
        </w:rPr>
        <w:t>snprintf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spellStart"/>
      <w:proofErr w:type="gramEnd"/>
      <w:r w:rsidRPr="00C3188B">
        <w:rPr>
          <w:rFonts w:ascii="Consolas" w:hAnsi="Consolas" w:cs="Times New Roman"/>
          <w:sz w:val="20"/>
          <w:szCs w:val="20"/>
        </w:rPr>
        <w:t>d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, MAX_PATH, "%s/%s",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st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, entry-&g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_name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;</w:t>
      </w:r>
    </w:p>
    <w:p w14:paraId="5E31CF04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</w:p>
    <w:p w14:paraId="37DFA698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</w:t>
      </w:r>
    </w:p>
    <w:p w14:paraId="1A06DC67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if (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stat(</w:t>
      </w:r>
      <w:proofErr w:type="spellStart"/>
      <w:proofErr w:type="gramEnd"/>
      <w:r w:rsidRPr="00C3188B">
        <w:rPr>
          <w:rFonts w:ascii="Consolas" w:hAnsi="Consolas" w:cs="Times New Roman"/>
          <w:sz w:val="20"/>
          <w:szCs w:val="20"/>
        </w:rPr>
        <w:t>d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, &amp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t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 != 0) {</w:t>
      </w:r>
    </w:p>
    <w:p w14:paraId="14422454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if 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active_thread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&gt;=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max_thread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 {</w:t>
      </w:r>
    </w:p>
    <w:p w14:paraId="487853E0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pthread_join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threads[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active_thread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--], NULL);</w:t>
      </w:r>
    </w:p>
    <w:p w14:paraId="4B369C67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}</w:t>
      </w:r>
    </w:p>
    <w:p w14:paraId="091B0811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copy_arg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*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new_arg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= malloc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izeof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copy_arg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);</w:t>
      </w:r>
    </w:p>
    <w:p w14:paraId="6D11362F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trcpy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new_arg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-&g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rc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;</w:t>
      </w:r>
    </w:p>
    <w:p w14:paraId="4858AA40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trcpy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new_arg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-&g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st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;</w:t>
      </w:r>
    </w:p>
    <w:p w14:paraId="0C8838C9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</w:t>
      </w:r>
    </w:p>
    <w:p w14:paraId="60F74132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if 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pthread_create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&amp;threads[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active_thread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++], NULL, copy_,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new_arg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) {</w:t>
      </w:r>
    </w:p>
    <w:p w14:paraId="088D14A0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    </w:t>
      </w:r>
      <w:proofErr w:type="spellStart"/>
      <w:proofErr w:type="gramStart"/>
      <w:r w:rsidRPr="00C3188B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gramEnd"/>
      <w:r w:rsidRPr="00C3188B">
        <w:rPr>
          <w:rFonts w:ascii="Consolas" w:hAnsi="Consolas" w:cs="Times New Roman"/>
          <w:sz w:val="20"/>
          <w:szCs w:val="20"/>
        </w:rPr>
        <w:t>"processor error");</w:t>
      </w:r>
    </w:p>
    <w:p w14:paraId="275D0276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    free(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new_arg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;</w:t>
      </w:r>
    </w:p>
    <w:p w14:paraId="36343585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    }</w:t>
      </w:r>
    </w:p>
    <w:p w14:paraId="0BF60231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</w:p>
    <w:p w14:paraId="77BEC13A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    }</w:t>
      </w:r>
    </w:p>
    <w:p w14:paraId="6C07CD72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</w:p>
    <w:p w14:paraId="02618687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}</w:t>
      </w:r>
    </w:p>
    <w:p w14:paraId="7272A31C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    } </w:t>
      </w:r>
    </w:p>
    <w:p w14:paraId="32E8609C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}</w:t>
      </w:r>
    </w:p>
    <w:p w14:paraId="17CF1FC2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}</w:t>
      </w:r>
    </w:p>
    <w:p w14:paraId="00021C37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for (int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i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= 0;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i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&lt;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active_thread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;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i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++) { </w:t>
      </w:r>
    </w:p>
    <w:p w14:paraId="6C010913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pthread_join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threads[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i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], NULL); </w:t>
      </w:r>
    </w:p>
    <w:p w14:paraId="7EC6065A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}</w:t>
      </w:r>
    </w:p>
    <w:p w14:paraId="0DEE9A6B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>}</w:t>
      </w:r>
    </w:p>
    <w:p w14:paraId="15A6A7C2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</w:p>
    <w:p w14:paraId="357E6963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int 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main(</w:t>
      </w:r>
      <w:proofErr w:type="gramEnd"/>
      <w:r w:rsidRPr="00C3188B">
        <w:rPr>
          <w:rFonts w:ascii="Consolas" w:hAnsi="Consolas" w:cs="Times New Roman"/>
          <w:sz w:val="20"/>
          <w:szCs w:val="20"/>
        </w:rPr>
        <w:t xml:space="preserve">int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argc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, char *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argv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[]) {</w:t>
      </w:r>
    </w:p>
    <w:p w14:paraId="4D9DBF60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if (</w:t>
      </w:r>
      <w:proofErr w:type="spellStart"/>
      <w:proofErr w:type="gramStart"/>
      <w:r w:rsidRPr="00C3188B">
        <w:rPr>
          <w:rFonts w:ascii="Consolas" w:hAnsi="Consolas" w:cs="Times New Roman"/>
          <w:sz w:val="20"/>
          <w:szCs w:val="20"/>
        </w:rPr>
        <w:t>argc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!</w:t>
      </w:r>
      <w:proofErr w:type="gramEnd"/>
      <w:r w:rsidRPr="00C3188B">
        <w:rPr>
          <w:rFonts w:ascii="Consolas" w:hAnsi="Consolas" w:cs="Times New Roman"/>
          <w:sz w:val="20"/>
          <w:szCs w:val="20"/>
        </w:rPr>
        <w:t>= 4)</w:t>
      </w:r>
    </w:p>
    <w:p w14:paraId="37C3997F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C3188B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gramEnd"/>
      <w:r w:rsidRPr="00C3188B">
        <w:rPr>
          <w:rFonts w:ascii="Consolas" w:hAnsi="Consolas" w:cs="Times New Roman"/>
          <w:sz w:val="20"/>
          <w:szCs w:val="20"/>
        </w:rPr>
        <w:t>"</w:t>
      </w:r>
      <w:r w:rsidRPr="00C3188B">
        <w:rPr>
          <w:rFonts w:ascii="Consolas" w:hAnsi="Consolas" w:cs="Times New Roman"/>
          <w:sz w:val="20"/>
          <w:szCs w:val="20"/>
          <w:lang w:val="ru-RU"/>
        </w:rPr>
        <w:t>Введите</w:t>
      </w:r>
      <w:r w:rsidRPr="00C3188B">
        <w:rPr>
          <w:rFonts w:ascii="Consolas" w:hAnsi="Consolas" w:cs="Times New Roman"/>
          <w:sz w:val="20"/>
          <w:szCs w:val="20"/>
        </w:rPr>
        <w:t xml:space="preserve"> </w:t>
      </w:r>
      <w:r w:rsidRPr="00C3188B">
        <w:rPr>
          <w:rFonts w:ascii="Consolas" w:hAnsi="Consolas" w:cs="Times New Roman"/>
          <w:sz w:val="20"/>
          <w:szCs w:val="20"/>
          <w:lang w:val="ru-RU"/>
        </w:rPr>
        <w:t>путь</w:t>
      </w:r>
      <w:r w:rsidRPr="00C3188B">
        <w:rPr>
          <w:rFonts w:ascii="Consolas" w:hAnsi="Consolas" w:cs="Times New Roman"/>
          <w:sz w:val="20"/>
          <w:szCs w:val="20"/>
        </w:rPr>
        <w:t xml:space="preserve"> &l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rc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ir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&gt; &l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st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ir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&gt; &lt;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max_proc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&gt;\n");</w:t>
      </w:r>
    </w:p>
    <w:p w14:paraId="65E46BE2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else {</w:t>
      </w:r>
    </w:p>
    <w:p w14:paraId="070BB9A3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char *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src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= </w:t>
      </w:r>
      <w:proofErr w:type="spellStart"/>
      <w:proofErr w:type="gramStart"/>
      <w:r w:rsidRPr="00C3188B">
        <w:rPr>
          <w:rFonts w:ascii="Consolas" w:hAnsi="Consolas" w:cs="Times New Roman"/>
          <w:sz w:val="20"/>
          <w:szCs w:val="20"/>
        </w:rPr>
        <w:t>argv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[</w:t>
      </w:r>
      <w:proofErr w:type="gramEnd"/>
      <w:r w:rsidRPr="00C3188B">
        <w:rPr>
          <w:rFonts w:ascii="Consolas" w:hAnsi="Consolas" w:cs="Times New Roman"/>
          <w:sz w:val="20"/>
          <w:szCs w:val="20"/>
        </w:rPr>
        <w:t xml:space="preserve">1]; </w:t>
      </w:r>
    </w:p>
    <w:p w14:paraId="67DD5158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char *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st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= </w:t>
      </w:r>
      <w:proofErr w:type="spellStart"/>
      <w:proofErr w:type="gramStart"/>
      <w:r w:rsidRPr="00C3188B">
        <w:rPr>
          <w:rFonts w:ascii="Consolas" w:hAnsi="Consolas" w:cs="Times New Roman"/>
          <w:sz w:val="20"/>
          <w:szCs w:val="20"/>
        </w:rPr>
        <w:t>argv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[</w:t>
      </w:r>
      <w:proofErr w:type="gramEnd"/>
      <w:r w:rsidRPr="00C3188B">
        <w:rPr>
          <w:rFonts w:ascii="Consolas" w:hAnsi="Consolas" w:cs="Times New Roman"/>
          <w:sz w:val="20"/>
          <w:szCs w:val="20"/>
        </w:rPr>
        <w:t>2];</w:t>
      </w:r>
    </w:p>
    <w:p w14:paraId="3086807A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int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max_thread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 =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atoi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spellStart"/>
      <w:proofErr w:type="gramStart"/>
      <w:r w:rsidRPr="00C3188B">
        <w:rPr>
          <w:rFonts w:ascii="Consolas" w:hAnsi="Consolas" w:cs="Times New Roman"/>
          <w:sz w:val="20"/>
          <w:szCs w:val="20"/>
        </w:rPr>
        <w:t>argv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[</w:t>
      </w:r>
      <w:proofErr w:type="gramEnd"/>
      <w:r w:rsidRPr="00C3188B">
        <w:rPr>
          <w:rFonts w:ascii="Consolas" w:hAnsi="Consolas" w:cs="Times New Roman"/>
          <w:sz w:val="20"/>
          <w:szCs w:val="20"/>
        </w:rPr>
        <w:t>3]);</w:t>
      </w:r>
    </w:p>
    <w:p w14:paraId="32FB8430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copy__</w:t>
      </w:r>
      <w:proofErr w:type="gramStart"/>
      <w:r w:rsidRPr="00C3188B">
        <w:rPr>
          <w:rFonts w:ascii="Consolas" w:hAnsi="Consolas" w:cs="Times New Roman"/>
          <w:sz w:val="20"/>
          <w:szCs w:val="20"/>
        </w:rPr>
        <w:t>File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(</w:t>
      </w:r>
      <w:proofErr w:type="spellStart"/>
      <w:proofErr w:type="gramEnd"/>
      <w:r w:rsidRPr="00C3188B">
        <w:rPr>
          <w:rFonts w:ascii="Consolas" w:hAnsi="Consolas" w:cs="Times New Roman"/>
          <w:sz w:val="20"/>
          <w:szCs w:val="20"/>
        </w:rPr>
        <w:t>src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dst_path</w:t>
      </w:r>
      <w:proofErr w:type="spellEnd"/>
      <w:r w:rsidRPr="00C3188B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C3188B">
        <w:rPr>
          <w:rFonts w:ascii="Consolas" w:hAnsi="Consolas" w:cs="Times New Roman"/>
          <w:sz w:val="20"/>
          <w:szCs w:val="20"/>
        </w:rPr>
        <w:t>max_threads</w:t>
      </w:r>
      <w:proofErr w:type="spellEnd"/>
      <w:r w:rsidRPr="00C3188B">
        <w:rPr>
          <w:rFonts w:ascii="Consolas" w:hAnsi="Consolas" w:cs="Times New Roman"/>
          <w:sz w:val="20"/>
          <w:szCs w:val="20"/>
        </w:rPr>
        <w:t>);</w:t>
      </w:r>
    </w:p>
    <w:p w14:paraId="760B044B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  <w:lang w:val="ru-RU"/>
        </w:rPr>
      </w:pPr>
      <w:r w:rsidRPr="00C3188B">
        <w:rPr>
          <w:rFonts w:ascii="Consolas" w:hAnsi="Consolas" w:cs="Times New Roman"/>
          <w:sz w:val="20"/>
          <w:szCs w:val="20"/>
        </w:rPr>
        <w:t xml:space="preserve">    </w:t>
      </w:r>
      <w:r w:rsidRPr="00C3188B">
        <w:rPr>
          <w:rFonts w:ascii="Consolas" w:hAnsi="Consolas" w:cs="Times New Roman"/>
          <w:sz w:val="20"/>
          <w:szCs w:val="20"/>
          <w:lang w:val="ru-RU"/>
        </w:rPr>
        <w:t>}</w:t>
      </w:r>
    </w:p>
    <w:p w14:paraId="1FB0AFCD" w14:textId="77777777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  <w:lang w:val="ru-RU"/>
        </w:rPr>
      </w:pPr>
      <w:r w:rsidRPr="00C3188B">
        <w:rPr>
          <w:rFonts w:ascii="Consolas" w:hAnsi="Consolas" w:cs="Times New Roman"/>
          <w:sz w:val="20"/>
          <w:szCs w:val="20"/>
          <w:lang w:val="ru-RU"/>
        </w:rPr>
        <w:t xml:space="preserve">    </w:t>
      </w:r>
      <w:proofErr w:type="spellStart"/>
      <w:r w:rsidRPr="00C3188B">
        <w:rPr>
          <w:rFonts w:ascii="Consolas" w:hAnsi="Consolas" w:cs="Times New Roman"/>
          <w:sz w:val="20"/>
          <w:szCs w:val="20"/>
          <w:lang w:val="ru-RU"/>
        </w:rPr>
        <w:t>return</w:t>
      </w:r>
      <w:proofErr w:type="spellEnd"/>
      <w:r w:rsidRPr="00C3188B">
        <w:rPr>
          <w:rFonts w:ascii="Consolas" w:hAnsi="Consolas" w:cs="Times New Roman"/>
          <w:sz w:val="20"/>
          <w:szCs w:val="20"/>
          <w:lang w:val="ru-RU"/>
        </w:rPr>
        <w:t xml:space="preserve"> 0;</w:t>
      </w:r>
    </w:p>
    <w:p w14:paraId="31296990" w14:textId="58551D5E" w:rsidR="00C3188B" w:rsidRPr="00C3188B" w:rsidRDefault="00C3188B" w:rsidP="00C3188B">
      <w:pPr>
        <w:ind w:left="-709"/>
        <w:rPr>
          <w:rFonts w:ascii="Consolas" w:hAnsi="Consolas" w:cs="Times New Roman"/>
          <w:sz w:val="20"/>
          <w:szCs w:val="20"/>
          <w:lang w:val="ru-RU"/>
        </w:rPr>
      </w:pPr>
      <w:r w:rsidRPr="00C3188B">
        <w:rPr>
          <w:rFonts w:ascii="Consolas" w:hAnsi="Consolas" w:cs="Times New Roman"/>
          <w:sz w:val="20"/>
          <w:szCs w:val="20"/>
          <w:lang w:val="ru-RU"/>
        </w:rPr>
        <w:t>}</w:t>
      </w:r>
    </w:p>
    <w:p w14:paraId="2B9ACB9D" w14:textId="760A0C02" w:rsidR="00BD6CF9" w:rsidRDefault="00BD6CF9" w:rsidP="002F64A2">
      <w:pPr>
        <w:ind w:left="-709"/>
        <w:rPr>
          <w:rFonts w:ascii="Consolas" w:hAnsi="Consolas" w:cs="Times New Roman"/>
          <w:sz w:val="20"/>
          <w:szCs w:val="20"/>
        </w:rPr>
      </w:pPr>
    </w:p>
    <w:p w14:paraId="3539494A" w14:textId="77777777" w:rsidR="00B14158" w:rsidRDefault="00B14158" w:rsidP="00FD6946">
      <w:pPr>
        <w:ind w:firstLine="454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4A3A1D9" w14:textId="1EAB85D0" w:rsidR="00FD6946" w:rsidRDefault="00FD6946" w:rsidP="00FD6946">
      <w:pPr>
        <w:ind w:firstLine="45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Блок-схема алгоритма</w:t>
      </w:r>
    </w:p>
    <w:p w14:paraId="7A7B9884" w14:textId="44030947" w:rsidR="00FD6946" w:rsidRPr="008A4F91" w:rsidRDefault="008A4F91" w:rsidP="008A4F91">
      <w:pPr>
        <w:ind w:left="-426"/>
        <w:rPr>
          <w:rFonts w:ascii="Consolas" w:hAnsi="Consolas" w:cs="Times New Roman"/>
          <w:sz w:val="20"/>
          <w:szCs w:val="20"/>
          <w:lang w:val="ru-RU"/>
        </w:rPr>
      </w:pPr>
      <w:r>
        <w:object w:dxaOrig="10620" w:dyaOrig="20980" w14:anchorId="4E5B9C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386.65pt;height:763.7pt" o:ole="">
            <v:imagedata r:id="rId7" o:title=""/>
          </v:shape>
          <o:OLEObject Type="Embed" ProgID="Visio.Drawing.15" ShapeID="_x0000_i1040" DrawAspect="Content" ObjectID="_1794775884" r:id="rId8"/>
        </w:object>
      </w:r>
    </w:p>
    <w:sectPr w:rsidR="00FD6946" w:rsidRPr="008A4F91" w:rsidSect="008A4F91">
      <w:pgSz w:w="11906" w:h="16838"/>
      <w:pgMar w:top="426" w:right="707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144432"/>
    <w:multiLevelType w:val="hybridMultilevel"/>
    <w:tmpl w:val="3BFE05B2"/>
    <w:lvl w:ilvl="0" w:tplc="9134DA1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4D9F0BCA"/>
    <w:multiLevelType w:val="hybridMultilevel"/>
    <w:tmpl w:val="E1B21F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1CE2496"/>
    <w:multiLevelType w:val="hybridMultilevel"/>
    <w:tmpl w:val="BF62B1BE"/>
    <w:lvl w:ilvl="0" w:tplc="C37AABE4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7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A2E"/>
    <w:rsid w:val="00000F2F"/>
    <w:rsid w:val="000312E6"/>
    <w:rsid w:val="00060B5C"/>
    <w:rsid w:val="000866ED"/>
    <w:rsid w:val="000D1903"/>
    <w:rsid w:val="000F2AB1"/>
    <w:rsid w:val="00121650"/>
    <w:rsid w:val="00124F46"/>
    <w:rsid w:val="0012612C"/>
    <w:rsid w:val="001A64C8"/>
    <w:rsid w:val="001B4534"/>
    <w:rsid w:val="001D7D5F"/>
    <w:rsid w:val="00215C55"/>
    <w:rsid w:val="002330F9"/>
    <w:rsid w:val="002C379D"/>
    <w:rsid w:val="002D269A"/>
    <w:rsid w:val="002F64A2"/>
    <w:rsid w:val="00301ACF"/>
    <w:rsid w:val="0031720B"/>
    <w:rsid w:val="0032060A"/>
    <w:rsid w:val="0034342E"/>
    <w:rsid w:val="003623EC"/>
    <w:rsid w:val="003B5D3D"/>
    <w:rsid w:val="004056D6"/>
    <w:rsid w:val="00465157"/>
    <w:rsid w:val="00494280"/>
    <w:rsid w:val="004A3867"/>
    <w:rsid w:val="004C4552"/>
    <w:rsid w:val="004D7129"/>
    <w:rsid w:val="00573AD2"/>
    <w:rsid w:val="00594F86"/>
    <w:rsid w:val="005B1641"/>
    <w:rsid w:val="00645282"/>
    <w:rsid w:val="00694D01"/>
    <w:rsid w:val="006A7DCF"/>
    <w:rsid w:val="00734862"/>
    <w:rsid w:val="00783970"/>
    <w:rsid w:val="00790BD0"/>
    <w:rsid w:val="007F1ED9"/>
    <w:rsid w:val="00827042"/>
    <w:rsid w:val="00853E77"/>
    <w:rsid w:val="00854659"/>
    <w:rsid w:val="008606D7"/>
    <w:rsid w:val="008623F3"/>
    <w:rsid w:val="00873B01"/>
    <w:rsid w:val="008A4F91"/>
    <w:rsid w:val="008C12D2"/>
    <w:rsid w:val="00932206"/>
    <w:rsid w:val="009E234C"/>
    <w:rsid w:val="009F7070"/>
    <w:rsid w:val="00A061D1"/>
    <w:rsid w:val="00A76B03"/>
    <w:rsid w:val="00A87814"/>
    <w:rsid w:val="00AB6ED6"/>
    <w:rsid w:val="00AF64DC"/>
    <w:rsid w:val="00B14158"/>
    <w:rsid w:val="00B9246A"/>
    <w:rsid w:val="00BB33E7"/>
    <w:rsid w:val="00BD1A9B"/>
    <w:rsid w:val="00BD5B10"/>
    <w:rsid w:val="00BD6CF9"/>
    <w:rsid w:val="00BE3855"/>
    <w:rsid w:val="00C30D16"/>
    <w:rsid w:val="00C3188B"/>
    <w:rsid w:val="00C6488C"/>
    <w:rsid w:val="00CE0030"/>
    <w:rsid w:val="00CF3EF1"/>
    <w:rsid w:val="00D62123"/>
    <w:rsid w:val="00D71A09"/>
    <w:rsid w:val="00DF2CFF"/>
    <w:rsid w:val="00DF595D"/>
    <w:rsid w:val="00E91649"/>
    <w:rsid w:val="00EC1F0A"/>
    <w:rsid w:val="00EF6ACF"/>
    <w:rsid w:val="00F20A2E"/>
    <w:rsid w:val="00F34486"/>
    <w:rsid w:val="00F46ABD"/>
    <w:rsid w:val="00F63A61"/>
    <w:rsid w:val="00F90A90"/>
    <w:rsid w:val="00FA7B38"/>
    <w:rsid w:val="00FB0C58"/>
    <w:rsid w:val="00FD2C7C"/>
    <w:rsid w:val="00FD69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63D068"/>
  <w15:chartTrackingRefBased/>
  <w15:docId w15:val="{D588F2D2-00F2-488A-84FF-C86B16A2CD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606D7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DF595D"/>
    <w:rPr>
      <w:color w:val="0000FF"/>
      <w:u w:val="single"/>
    </w:rPr>
  </w:style>
  <w:style w:type="table" w:styleId="a4">
    <w:name w:val="Table Grid"/>
    <w:basedOn w:val="a1"/>
    <w:uiPriority w:val="39"/>
    <w:rsid w:val="00DF2CF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0F2AB1"/>
    <w:rPr>
      <w:color w:val="808080"/>
    </w:rPr>
  </w:style>
  <w:style w:type="paragraph" w:customStyle="1" w:styleId="1408">
    <w:name w:val="!!!!!!!!!!!Стиль 14 пт Черна:  08 см"/>
    <w:basedOn w:val="a"/>
    <w:link w:val="14080"/>
    <w:rsid w:val="004C4552"/>
    <w:pPr>
      <w:ind w:firstLine="454"/>
      <w:jc w:val="both"/>
    </w:pPr>
    <w:rPr>
      <w:rFonts w:ascii="Times New Roman" w:eastAsia="Times New Roman" w:hAnsi="Times New Roman" w:cs="Times New Roman"/>
      <w:color w:val="000000"/>
      <w:sz w:val="28"/>
      <w:szCs w:val="20"/>
      <w:lang w:val="ru-RU"/>
    </w:rPr>
  </w:style>
  <w:style w:type="character" w:customStyle="1" w:styleId="14080">
    <w:name w:val="!!!!!!!!!!!Стиль 14 пт Черна:  08 см Знак"/>
    <w:basedOn w:val="a0"/>
    <w:link w:val="1408"/>
    <w:rsid w:val="004C4552"/>
    <w:rPr>
      <w:rFonts w:ascii="Times New Roman" w:eastAsia="Times New Roman" w:hAnsi="Times New Roman" w:cs="Times New Roman"/>
      <w:color w:val="000000"/>
      <w:sz w:val="28"/>
      <w:szCs w:val="20"/>
      <w:lang w:val="ru-RU" w:eastAsia="ru-RU"/>
    </w:rPr>
  </w:style>
  <w:style w:type="paragraph" w:customStyle="1" w:styleId="1">
    <w:name w:val="Абзац списка1"/>
    <w:basedOn w:val="a"/>
    <w:rsid w:val="001B4534"/>
    <w:pPr>
      <w:overflowPunct w:val="0"/>
      <w:autoSpaceDE w:val="0"/>
      <w:autoSpaceDN w:val="0"/>
      <w:adjustRightInd w:val="0"/>
      <w:ind w:left="720"/>
      <w:textAlignment w:val="baseline"/>
    </w:pPr>
    <w:rPr>
      <w:rFonts w:ascii="Times New Roman" w:eastAsia="Times New Roman" w:hAnsi="Times New Roman" w:cs="Times New Roman"/>
      <w:sz w:val="28"/>
      <w:szCs w:val="20"/>
      <w:lang w:val="ru-RU"/>
    </w:rPr>
  </w:style>
  <w:style w:type="paragraph" w:customStyle="1" w:styleId="ListParagraph2">
    <w:name w:val="List Paragraph2"/>
    <w:basedOn w:val="a"/>
    <w:rsid w:val="00F90A90"/>
    <w:pPr>
      <w:ind w:left="708"/>
    </w:pPr>
    <w:rPr>
      <w:rFonts w:ascii="Times New Roman" w:eastAsia="Times New Roman" w:hAnsi="Times New Roman" w:cs="Times New Roman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0510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86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iis.bsuir.by/employees/d-avramets" TargetMode="Externa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602489-87B4-4919-AFF6-FE427C3499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1</TotalTime>
  <Pages>6</Pages>
  <Words>1171</Words>
  <Characters>6679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el Halukha</dc:creator>
  <cp:keywords/>
  <dc:description/>
  <cp:lastModifiedBy>Саша Бражалович</cp:lastModifiedBy>
  <cp:revision>64</cp:revision>
  <cp:lastPrinted>2024-09-26T23:47:00Z</cp:lastPrinted>
  <dcterms:created xsi:type="dcterms:W3CDTF">2024-09-05T18:35:00Z</dcterms:created>
  <dcterms:modified xsi:type="dcterms:W3CDTF">2024-12-03T21:05:00Z</dcterms:modified>
</cp:coreProperties>
</file>